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981A03" w14:paraId="3B7D6D7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5E4831" w14:textId="77777777" w:rsidR="007C159A" w:rsidRPr="00981A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  <w:r w:rsidRPr="00981A03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043BF9" w14:textId="77777777" w:rsidR="007C159A" w:rsidRPr="00981A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</w:pPr>
            <w:r w:rsidRPr="00981A03"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  <w:t>Ministerio de Agricultura, Ganadería y Alimentación</w:t>
            </w:r>
          </w:p>
        </w:tc>
      </w:tr>
      <w:tr w:rsidR="007C159A" w:rsidRPr="00981A03" w14:paraId="7FA5537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DD35F0" w14:textId="77777777" w:rsidR="007C159A" w:rsidRPr="00981A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  <w:r w:rsidRPr="00981A03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6B0B83" w14:textId="48A07196" w:rsidR="007C159A" w:rsidRPr="00981A03" w:rsidRDefault="00D81B8E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</w:pPr>
            <w:r w:rsidRPr="00981A03"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  <w:t>Dirección de Normatividad de la Pesca y Acuicultura</w:t>
            </w:r>
          </w:p>
        </w:tc>
      </w:tr>
      <w:tr w:rsidR="008C3C67" w:rsidRPr="00981A03" w14:paraId="79BB66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7FE2E3" w14:textId="77777777" w:rsidR="008C3C67" w:rsidRPr="00981A0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  <w:r w:rsidRPr="00981A03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 xml:space="preserve">TIPO DE </w:t>
            </w:r>
            <w:r w:rsidR="002D4CC5" w:rsidRPr="00981A03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>PROCESO</w:t>
            </w:r>
            <w:r w:rsidRPr="00981A03"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2FCC3F" w14:textId="2E81BD3E" w:rsidR="002D4CC5" w:rsidRPr="00981A03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</w:pPr>
            <w:r w:rsidRPr="00981A03"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  <w:t>Fase de Diagnóstico y Rediseño</w:t>
            </w:r>
            <w:r w:rsidR="00395C48"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  <w:t xml:space="preserve"> </w:t>
            </w:r>
          </w:p>
        </w:tc>
      </w:tr>
    </w:tbl>
    <w:p w14:paraId="2546E068" w14:textId="77777777" w:rsidR="008C3C67" w:rsidRPr="00981A03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sz w:val="20"/>
          <w:szCs w:val="20"/>
          <w:lang w:eastAsia="es-GT"/>
        </w:rPr>
      </w:pPr>
    </w:p>
    <w:p w14:paraId="2B1BCDF9" w14:textId="77777777" w:rsidR="00F00C9B" w:rsidRPr="00981A03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0"/>
          <w:szCs w:val="20"/>
          <w:lang w:eastAsia="es-GT"/>
        </w:rPr>
      </w:pPr>
      <w:r w:rsidRPr="00981A03">
        <w:rPr>
          <w:rFonts w:ascii="Arial" w:eastAsia="Times New Roman" w:hAnsi="Arial" w:cs="Arial"/>
          <w:b/>
          <w:color w:val="222222"/>
          <w:sz w:val="20"/>
          <w:szCs w:val="20"/>
          <w:lang w:eastAsia="es-GT"/>
        </w:rPr>
        <w:t>CÉDULA NARRATIVA SIMPLIFICACIÓN DE TRÁMITES ADMINISTRATIVOS</w:t>
      </w:r>
    </w:p>
    <w:p w14:paraId="64B99B47" w14:textId="77777777" w:rsidR="008C3C67" w:rsidRPr="00981A03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sz w:val="20"/>
          <w:szCs w:val="20"/>
          <w:lang w:eastAsia="es-GT"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46"/>
        <w:gridCol w:w="8282"/>
      </w:tblGrid>
      <w:tr w:rsidR="009C1CF1" w:rsidRPr="00981A03" w14:paraId="0C7CAEAB" w14:textId="77777777" w:rsidTr="00974AEF">
        <w:trPr>
          <w:trHeight w:val="227"/>
        </w:trPr>
        <w:tc>
          <w:tcPr>
            <w:tcW w:w="309" w:type="pct"/>
            <w:vAlign w:val="center"/>
          </w:tcPr>
          <w:p w14:paraId="780DFB5F" w14:textId="77777777" w:rsidR="009C1CF1" w:rsidRPr="00023CA9" w:rsidRDefault="009C1CF1" w:rsidP="00023CA9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222222"/>
                <w:sz w:val="20"/>
                <w:szCs w:val="20"/>
              </w:rPr>
            </w:pPr>
            <w:r w:rsidRPr="00023CA9">
              <w:rPr>
                <w:rFonts w:ascii="Arial" w:hAnsi="Arial" w:cs="Arial"/>
                <w:b/>
                <w:bCs/>
                <w:color w:val="222222"/>
                <w:sz w:val="20"/>
                <w:szCs w:val="20"/>
              </w:rPr>
              <w:t>1</w:t>
            </w:r>
          </w:p>
        </w:tc>
        <w:tc>
          <w:tcPr>
            <w:tcW w:w="4691" w:type="pct"/>
          </w:tcPr>
          <w:p w14:paraId="4B716A37" w14:textId="77777777" w:rsidR="009C1CF1" w:rsidRPr="00981A03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981A03">
              <w:rPr>
                <w:rFonts w:ascii="Arial" w:hAnsi="Arial" w:cs="Arial"/>
                <w:b/>
                <w:bCs/>
                <w:sz w:val="20"/>
                <w:szCs w:val="20"/>
              </w:rPr>
              <w:t>NOMBRE DEL PROCESO</w:t>
            </w:r>
            <w:r w:rsidR="00B8491A" w:rsidRPr="00981A03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O TRAMITE ADMINISTRATIVO </w:t>
            </w:r>
          </w:p>
          <w:p w14:paraId="6500ED85" w14:textId="27C83A61" w:rsidR="00722C9C" w:rsidRDefault="00D143B7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981A03">
              <w:rPr>
                <w:rFonts w:ascii="Arial" w:hAnsi="Arial" w:cs="Arial"/>
                <w:bCs/>
                <w:sz w:val="20"/>
                <w:szCs w:val="20"/>
              </w:rPr>
              <w:t>Licencia</w:t>
            </w:r>
            <w:r w:rsidR="00DA59A8">
              <w:rPr>
                <w:rFonts w:ascii="Arial" w:hAnsi="Arial" w:cs="Arial"/>
                <w:bCs/>
                <w:sz w:val="20"/>
                <w:szCs w:val="20"/>
              </w:rPr>
              <w:t xml:space="preserve"> o prorroga</w:t>
            </w:r>
            <w:r w:rsidRPr="00981A03">
              <w:rPr>
                <w:rFonts w:ascii="Arial" w:hAnsi="Arial" w:cs="Arial"/>
                <w:bCs/>
                <w:sz w:val="20"/>
                <w:szCs w:val="20"/>
              </w:rPr>
              <w:t xml:space="preserve"> de Acuicultura Comercial</w:t>
            </w:r>
          </w:p>
          <w:p w14:paraId="535F5CEC" w14:textId="3755789D" w:rsidR="00DA59A8" w:rsidRPr="00981A03" w:rsidRDefault="00DA59A8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8C3C67" w:rsidRPr="00981A03" w14:paraId="334185F4" w14:textId="77777777" w:rsidTr="0064397A">
        <w:trPr>
          <w:trHeight w:val="794"/>
        </w:trPr>
        <w:tc>
          <w:tcPr>
            <w:tcW w:w="309" w:type="pct"/>
            <w:vAlign w:val="center"/>
          </w:tcPr>
          <w:p w14:paraId="26457CF0" w14:textId="77777777" w:rsidR="008C3C67" w:rsidRPr="00023CA9" w:rsidRDefault="004D51DC" w:rsidP="00023CA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222222"/>
                <w:sz w:val="20"/>
                <w:szCs w:val="20"/>
                <w:lang w:eastAsia="es-GT"/>
              </w:rPr>
            </w:pPr>
            <w:r w:rsidRPr="00023CA9">
              <w:rPr>
                <w:rFonts w:ascii="Arial" w:hAnsi="Arial" w:cs="Arial"/>
                <w:b/>
                <w:bCs/>
                <w:color w:val="222222"/>
                <w:sz w:val="20"/>
                <w:szCs w:val="20"/>
              </w:rPr>
              <w:t>2</w:t>
            </w:r>
          </w:p>
        </w:tc>
        <w:tc>
          <w:tcPr>
            <w:tcW w:w="4691" w:type="pct"/>
          </w:tcPr>
          <w:p w14:paraId="52D6BA1C" w14:textId="77777777" w:rsidR="008C3C67" w:rsidRPr="00981A0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81A03">
              <w:rPr>
                <w:rFonts w:ascii="Arial" w:hAnsi="Arial" w:cs="Arial"/>
                <w:b/>
                <w:bCs/>
                <w:sz w:val="20"/>
                <w:szCs w:val="20"/>
              </w:rPr>
              <w:t>DIAGNOSTICO LEGAL</w:t>
            </w:r>
            <w:r w:rsidR="00B8491A" w:rsidRPr="00981A03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(REVISIÓN DE NORMATIVA </w:t>
            </w:r>
            <w:r w:rsidR="000F69BE" w:rsidRPr="00981A03">
              <w:rPr>
                <w:rFonts w:ascii="Arial" w:hAnsi="Arial" w:cs="Arial"/>
                <w:b/>
                <w:bCs/>
                <w:sz w:val="20"/>
                <w:szCs w:val="20"/>
              </w:rPr>
              <w:t>O</w:t>
            </w:r>
            <w:r w:rsidR="00B8491A" w:rsidRPr="00981A03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BASE LEGAL) </w:t>
            </w:r>
          </w:p>
          <w:p w14:paraId="12AEA37C" w14:textId="643B83B8" w:rsidR="005A721E" w:rsidRPr="00981A03" w:rsidRDefault="00D143B7" w:rsidP="00EC0E03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81A03">
              <w:rPr>
                <w:rFonts w:ascii="Arial" w:hAnsi="Arial" w:cs="Arial"/>
                <w:sz w:val="20"/>
                <w:szCs w:val="20"/>
              </w:rPr>
              <w:t>Ley General de Pesca y Acuicultura Decreto No.80-200</w:t>
            </w:r>
            <w:r w:rsidR="0050778B" w:rsidRPr="00981A03">
              <w:rPr>
                <w:rFonts w:ascii="Arial" w:hAnsi="Arial" w:cs="Arial"/>
                <w:sz w:val="20"/>
                <w:szCs w:val="20"/>
              </w:rPr>
              <w:t>2</w:t>
            </w:r>
          </w:p>
          <w:p w14:paraId="5B6D2FF4" w14:textId="77777777" w:rsidR="003A3867" w:rsidRDefault="00D143B7" w:rsidP="00CF311F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981A03">
              <w:rPr>
                <w:rFonts w:ascii="Arial" w:hAnsi="Arial" w:cs="Arial"/>
                <w:sz w:val="20"/>
                <w:szCs w:val="20"/>
              </w:rPr>
              <w:t>Reglamento de la Ley General de Pesca y Acuicultura Acuerdo Gubernativo No.223-2005</w:t>
            </w:r>
          </w:p>
          <w:p w14:paraId="1033EE16" w14:textId="74B4E975" w:rsidR="00722C9C" w:rsidRPr="00981A03" w:rsidRDefault="00722C9C" w:rsidP="00CF311F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3990EF4D" w14:textId="77777777" w:rsidR="00105400" w:rsidRPr="00981A03" w:rsidRDefault="00105400">
      <w:pPr>
        <w:rPr>
          <w:rFonts w:ascii="Arial" w:hAnsi="Arial" w:cs="Arial"/>
          <w:sz w:val="20"/>
          <w:szCs w:val="20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8266"/>
      </w:tblGrid>
      <w:tr w:rsidR="008C3C67" w:rsidRPr="00981A03" w14:paraId="0307DB9C" w14:textId="77777777" w:rsidTr="00B02521">
        <w:tc>
          <w:tcPr>
            <w:tcW w:w="562" w:type="dxa"/>
          </w:tcPr>
          <w:p w14:paraId="301EBD06" w14:textId="2F62514C" w:rsidR="008C3C67" w:rsidRPr="00981A03" w:rsidRDefault="0064397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sz w:val="20"/>
                <w:szCs w:val="20"/>
                <w:lang w:eastAsia="es-GT"/>
              </w:rPr>
              <w:t>3</w:t>
            </w:r>
          </w:p>
        </w:tc>
        <w:tc>
          <w:tcPr>
            <w:tcW w:w="8266" w:type="dxa"/>
          </w:tcPr>
          <w:p w14:paraId="26465F6E" w14:textId="77777777" w:rsidR="008C3C67" w:rsidRPr="00981A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sz w:val="20"/>
                <w:szCs w:val="20"/>
                <w:lang w:eastAsia="es-GT"/>
              </w:rPr>
            </w:pPr>
            <w:r w:rsidRPr="00981A03">
              <w:rPr>
                <w:rFonts w:ascii="Arial" w:hAnsi="Arial" w:cs="Arial"/>
                <w:b/>
                <w:bCs/>
                <w:sz w:val="20"/>
                <w:szCs w:val="20"/>
                <w:lang w:eastAsia="es-GT"/>
              </w:rPr>
              <w:t>DISEÑO ACTUAL Y REDISEÑO DEL PROCEDIMIENTO</w:t>
            </w:r>
            <w:r w:rsidR="008C3C67" w:rsidRPr="00981A03">
              <w:rPr>
                <w:rFonts w:ascii="Arial" w:hAnsi="Arial" w:cs="Arial"/>
                <w:b/>
                <w:bCs/>
                <w:sz w:val="20"/>
                <w:szCs w:val="20"/>
                <w:lang w:eastAsia="es-GT"/>
              </w:rPr>
              <w:t xml:space="preserve"> </w:t>
            </w:r>
          </w:p>
          <w:p w14:paraId="6E08D818" w14:textId="77777777" w:rsidR="00417119" w:rsidRPr="00D734ED" w:rsidRDefault="00417119" w:rsidP="00417119">
            <w:pPr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  <w:r w:rsidRPr="00D734ED">
              <w:rPr>
                <w:rFonts w:ascii="Arial" w:hAnsi="Arial" w:cs="Arial"/>
                <w:sz w:val="20"/>
                <w:szCs w:val="20"/>
                <w:lang w:val="es-ES" w:eastAsia="es-GT"/>
              </w:rPr>
              <w:t>TRAMITE CORRESPONDIENTE A MAGA</w:t>
            </w:r>
          </w:p>
          <w:p w14:paraId="5B97E4DE" w14:textId="70C87467" w:rsidR="005873D2" w:rsidRPr="00722C9C" w:rsidRDefault="00722C9C" w:rsidP="00722C9C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  <w:r w:rsidRPr="00722C9C">
              <w:rPr>
                <w:rFonts w:ascii="Arial" w:hAnsi="Arial" w:cs="Arial"/>
                <w:bCs/>
                <w:sz w:val="20"/>
                <w:szCs w:val="20"/>
              </w:rPr>
              <w:t>Emisión de ficha técnica</w:t>
            </w:r>
            <w:r w:rsidR="00417119" w:rsidRPr="00722C9C">
              <w:rPr>
                <w:rFonts w:ascii="Arial" w:hAnsi="Arial" w:cs="Arial"/>
                <w:bCs/>
                <w:sz w:val="20"/>
                <w:szCs w:val="20"/>
              </w:rPr>
              <w:t xml:space="preserve"> de Acuicultura Comercial</w:t>
            </w:r>
          </w:p>
          <w:p w14:paraId="6D340FA2" w14:textId="02C0EDB7" w:rsidR="005873D2" w:rsidRPr="00D734ED" w:rsidRDefault="005873D2" w:rsidP="00722C9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val="es-ES" w:eastAsia="es-GT"/>
              </w:rPr>
            </w:pPr>
          </w:p>
          <w:tbl>
            <w:tblPr>
              <w:tblStyle w:val="Tablaconcuadrcula"/>
              <w:tblW w:w="7969" w:type="dxa"/>
              <w:tblLayout w:type="fixed"/>
              <w:tblLook w:val="04A0" w:firstRow="1" w:lastRow="0" w:firstColumn="1" w:lastColumn="0" w:noHBand="0" w:noVBand="1"/>
            </w:tblPr>
            <w:tblGrid>
              <w:gridCol w:w="567"/>
              <w:gridCol w:w="3402"/>
              <w:gridCol w:w="171"/>
              <w:gridCol w:w="113"/>
              <w:gridCol w:w="31"/>
              <w:gridCol w:w="3654"/>
              <w:gridCol w:w="31"/>
            </w:tblGrid>
            <w:tr w:rsidR="006103DE" w:rsidRPr="00D734ED" w14:paraId="39320D3F" w14:textId="77777777" w:rsidTr="004E6490">
              <w:trPr>
                <w:gridAfter w:val="1"/>
                <w:wAfter w:w="31" w:type="dxa"/>
              </w:trPr>
              <w:tc>
                <w:tcPr>
                  <w:tcW w:w="4140" w:type="dxa"/>
                  <w:gridSpan w:val="3"/>
                </w:tcPr>
                <w:p w14:paraId="25E7A3F5" w14:textId="77777777" w:rsidR="006103DE" w:rsidRPr="00D734ED" w:rsidRDefault="006103DE" w:rsidP="006103DE">
                  <w:pPr>
                    <w:jc w:val="center"/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  <w:t>Diseño Actual</w:t>
                  </w:r>
                </w:p>
              </w:tc>
              <w:tc>
                <w:tcPr>
                  <w:tcW w:w="3798" w:type="dxa"/>
                  <w:gridSpan w:val="3"/>
                </w:tcPr>
                <w:p w14:paraId="4289BD5A" w14:textId="77777777" w:rsidR="006103DE" w:rsidRPr="00D734ED" w:rsidRDefault="006103DE" w:rsidP="006103DE">
                  <w:pPr>
                    <w:jc w:val="center"/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</w:pPr>
                  <w:r w:rsidRPr="00D734ED"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  <w:t>Diseño propuesto</w:t>
                  </w:r>
                </w:p>
              </w:tc>
            </w:tr>
            <w:tr w:rsidR="006103DE" w:rsidRPr="002568C6" w14:paraId="504B066E" w14:textId="77777777" w:rsidTr="004E6490">
              <w:trPr>
                <w:gridAfter w:val="1"/>
                <w:wAfter w:w="31" w:type="dxa"/>
                <w:trHeight w:val="340"/>
              </w:trPr>
              <w:tc>
                <w:tcPr>
                  <w:tcW w:w="7938" w:type="dxa"/>
                  <w:gridSpan w:val="6"/>
                  <w:vAlign w:val="center"/>
                </w:tcPr>
                <w:p w14:paraId="503304C6" w14:textId="77777777" w:rsidR="006103DE" w:rsidRPr="002568C6" w:rsidRDefault="006103DE" w:rsidP="006103DE">
                  <w:pPr>
                    <w:jc w:val="center"/>
                    <w:rPr>
                      <w:rFonts w:ascii="Arial" w:eastAsia="Times New Roman" w:hAnsi="Arial" w:cs="Arial"/>
                      <w:b/>
                      <w:color w:val="000000"/>
                      <w:sz w:val="20"/>
                      <w:szCs w:val="20"/>
                      <w:lang w:eastAsia="es-GT"/>
                    </w:rPr>
                  </w:pPr>
                  <w:r w:rsidRPr="002568C6">
                    <w:rPr>
                      <w:rFonts w:ascii="Arial" w:hAnsi="Arial" w:cs="Arial"/>
                      <w:b/>
                      <w:sz w:val="20"/>
                      <w:szCs w:val="20"/>
                    </w:rPr>
                    <w:t>Requisitos</w:t>
                  </w:r>
                </w:p>
              </w:tc>
            </w:tr>
            <w:tr w:rsidR="006103DE" w:rsidRPr="00D734ED" w14:paraId="4185F6B7" w14:textId="77777777" w:rsidTr="004E6490">
              <w:tc>
                <w:tcPr>
                  <w:tcW w:w="4284" w:type="dxa"/>
                  <w:gridSpan w:val="5"/>
                </w:tcPr>
                <w:p w14:paraId="69429661" w14:textId="78031B8B" w:rsidR="006103DE" w:rsidRPr="008E15EF" w:rsidRDefault="001D7557" w:rsidP="006103DE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1.  </w:t>
                  </w:r>
                  <w:r w:rsidR="006103DE" w:rsidRPr="002568C6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rmulario completo de solicitud</w:t>
                  </w:r>
                </w:p>
              </w:tc>
              <w:tc>
                <w:tcPr>
                  <w:tcW w:w="3685" w:type="dxa"/>
                  <w:gridSpan w:val="2"/>
                </w:tcPr>
                <w:p w14:paraId="3A900113" w14:textId="04030320" w:rsidR="006103DE" w:rsidRPr="00D734ED" w:rsidRDefault="001D7557" w:rsidP="006103DE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1. </w:t>
                  </w:r>
                  <w:r w:rsidR="006103DE" w:rsidRPr="002568C6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rmulario completo de solicitud</w:t>
                  </w:r>
                  <w:r w:rsidR="00DA59A8"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6103DE" w:rsidRPr="008E15EF" w14:paraId="6E215696" w14:textId="77777777" w:rsidTr="004E6490">
              <w:tc>
                <w:tcPr>
                  <w:tcW w:w="4284" w:type="dxa"/>
                  <w:gridSpan w:val="5"/>
                </w:tcPr>
                <w:p w14:paraId="4B56A8E4" w14:textId="65E24199" w:rsidR="006103DE" w:rsidRPr="001D7557" w:rsidRDefault="001D7557" w:rsidP="001D7557">
                  <w:pPr>
                    <w:ind w:left="24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2. </w:t>
                  </w:r>
                  <w:r w:rsidR="006103DE" w:rsidRPr="001D7557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tocopia legalizada del documento de identificación del solicitante o representante legal</w:t>
                  </w:r>
                </w:p>
              </w:tc>
              <w:tc>
                <w:tcPr>
                  <w:tcW w:w="3685" w:type="dxa"/>
                  <w:gridSpan w:val="2"/>
                </w:tcPr>
                <w:p w14:paraId="569A0792" w14:textId="7C31226F" w:rsidR="006103DE" w:rsidRPr="001D7557" w:rsidRDefault="001D7557" w:rsidP="001D7557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2. </w:t>
                  </w:r>
                  <w:r w:rsidR="00DA59A8" w:rsidRPr="001D7557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Fotocopia </w:t>
                  </w:r>
                  <w:r w:rsidR="00DA59A8">
                    <w:rPr>
                      <w:rFonts w:ascii="Arial" w:hAnsi="Arial" w:cs="Arial"/>
                      <w:bCs/>
                      <w:sz w:val="20"/>
                      <w:szCs w:val="20"/>
                    </w:rPr>
                    <w:t>simple</w:t>
                  </w:r>
                  <w:r w:rsidR="00DA59A8" w:rsidRPr="001D7557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del documento de identificación del solicitante o representante legal</w:t>
                  </w:r>
                  <w:r w:rsidR="00DA59A8"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6103DE" w:rsidRPr="008E15EF" w14:paraId="7FB8B5D2" w14:textId="77777777" w:rsidTr="004E6490">
              <w:tc>
                <w:tcPr>
                  <w:tcW w:w="4284" w:type="dxa"/>
                  <w:gridSpan w:val="5"/>
                </w:tcPr>
                <w:p w14:paraId="3C61D83D" w14:textId="2BF6181E" w:rsidR="006103DE" w:rsidRPr="001D7557" w:rsidRDefault="001D7557" w:rsidP="001D7557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3. </w:t>
                  </w:r>
                  <w:r w:rsidR="006103DE" w:rsidRPr="001D7557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tocopia legalizada del nombramiento del representante legal (si aplica)</w:t>
                  </w:r>
                </w:p>
              </w:tc>
              <w:tc>
                <w:tcPr>
                  <w:tcW w:w="3685" w:type="dxa"/>
                  <w:gridSpan w:val="2"/>
                </w:tcPr>
                <w:p w14:paraId="10B15FE6" w14:textId="1CFB767B" w:rsidR="006103DE" w:rsidRPr="00417119" w:rsidRDefault="001D7557" w:rsidP="00417119">
                  <w:pPr>
                    <w:ind w:left="24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3. </w:t>
                  </w:r>
                  <w:r w:rsidR="006103DE" w:rsidRPr="00417119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tocopia simple del nombramiento del representante legal (si aplica)</w:t>
                  </w:r>
                  <w:r w:rsidR="00DA59A8"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6103DE" w:rsidRPr="008E15EF" w14:paraId="445D36A9" w14:textId="77777777" w:rsidTr="004E6490">
              <w:tc>
                <w:tcPr>
                  <w:tcW w:w="4284" w:type="dxa"/>
                  <w:gridSpan w:val="5"/>
                </w:tcPr>
                <w:p w14:paraId="6C242D20" w14:textId="2A2BA4DF" w:rsidR="006103DE" w:rsidRPr="001D7557" w:rsidRDefault="001D7557" w:rsidP="001D7557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4. </w:t>
                  </w:r>
                  <w:r w:rsidR="006103DE" w:rsidRPr="001D7557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tocopia legalizada de la patente de comercio de empresa o sociedad (si aplica)</w:t>
                  </w:r>
                </w:p>
              </w:tc>
              <w:tc>
                <w:tcPr>
                  <w:tcW w:w="3685" w:type="dxa"/>
                  <w:gridSpan w:val="2"/>
                </w:tcPr>
                <w:p w14:paraId="42E41DEF" w14:textId="75FD1F54" w:rsidR="006103DE" w:rsidRPr="00417119" w:rsidRDefault="001D7557" w:rsidP="00417119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4. </w:t>
                  </w:r>
                  <w:r w:rsidR="006103DE" w:rsidRPr="00417119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tocopia simple de la patente de comercio de empresa o sociedad (si aplica)</w:t>
                  </w:r>
                  <w:r w:rsidR="00DA59A8"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254382" w:rsidRPr="008E15EF" w14:paraId="41CE8DD9" w14:textId="77777777" w:rsidTr="004E6490">
              <w:tc>
                <w:tcPr>
                  <w:tcW w:w="4284" w:type="dxa"/>
                  <w:gridSpan w:val="5"/>
                </w:tcPr>
                <w:p w14:paraId="37CB50AA" w14:textId="7DCDE8C3" w:rsidR="00254382" w:rsidRPr="001D7557" w:rsidRDefault="001D7557" w:rsidP="001D7557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5. </w:t>
                  </w:r>
                  <w:r w:rsidR="00254382" w:rsidRPr="001D7557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tocopia legalizada de la escritura constitutiva de la entidad solicitante inscrita en el registro respectivo</w:t>
                  </w:r>
                </w:p>
              </w:tc>
              <w:tc>
                <w:tcPr>
                  <w:tcW w:w="3685" w:type="dxa"/>
                  <w:gridSpan w:val="2"/>
                </w:tcPr>
                <w:p w14:paraId="0DE26878" w14:textId="0AA7C0C5" w:rsidR="00254382" w:rsidRPr="00981A03" w:rsidRDefault="001D7557" w:rsidP="006103DE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5. </w:t>
                  </w:r>
                  <w:r w:rsidR="00254382"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Fotocopia </w:t>
                  </w:r>
                  <w:r w:rsidR="00254382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simple </w:t>
                  </w:r>
                  <w:r w:rsidR="00254382"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de la escritura constitutiva de la entidad solicitante inscrita en el registro respectivo</w:t>
                  </w:r>
                  <w:r w:rsidR="00DA59A8"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254382" w:rsidRPr="008E15EF" w14:paraId="52B0DC98" w14:textId="77777777" w:rsidTr="004E6490">
              <w:tc>
                <w:tcPr>
                  <w:tcW w:w="4284" w:type="dxa"/>
                  <w:gridSpan w:val="5"/>
                </w:tcPr>
                <w:p w14:paraId="2C2497E6" w14:textId="22A5DF75" w:rsidR="00254382" w:rsidRPr="001D7557" w:rsidRDefault="001D7557" w:rsidP="001D7557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6. </w:t>
                  </w:r>
                  <w:r w:rsidR="00254382" w:rsidRPr="001D7557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tocopia del documento que acredite la propiedad del inmueble o contrato de arrendamiento o cualquier otro título legal</w:t>
                  </w:r>
                </w:p>
              </w:tc>
              <w:tc>
                <w:tcPr>
                  <w:tcW w:w="3685" w:type="dxa"/>
                  <w:gridSpan w:val="2"/>
                </w:tcPr>
                <w:p w14:paraId="12E412C5" w14:textId="609B04BB" w:rsidR="00254382" w:rsidRPr="00981A03" w:rsidRDefault="001D7557" w:rsidP="00254382">
                  <w:pPr>
                    <w:pStyle w:val="Prrafodelista"/>
                    <w:ind w:left="24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6. </w:t>
                  </w:r>
                  <w:r w:rsidR="00254382"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Fotocopia </w:t>
                  </w:r>
                  <w:r w:rsidR="00254382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simple </w:t>
                  </w:r>
                  <w:r w:rsidR="00254382"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del documento que acredite la propiedad del inmueble o contrato de arrendamiento o cualquier otro título legal</w:t>
                  </w:r>
                  <w:r w:rsidR="00DA59A8"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254382" w:rsidRPr="008E15EF" w14:paraId="022BFDEA" w14:textId="77777777" w:rsidTr="004E6490">
              <w:tc>
                <w:tcPr>
                  <w:tcW w:w="4284" w:type="dxa"/>
                  <w:gridSpan w:val="5"/>
                </w:tcPr>
                <w:p w14:paraId="29E48368" w14:textId="4ED9761E" w:rsidR="00254382" w:rsidRPr="001D7557" w:rsidRDefault="001D7557" w:rsidP="001D7557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7. </w:t>
                  </w:r>
                  <w:r w:rsidR="00254382" w:rsidRPr="001D7557">
                    <w:rPr>
                      <w:rFonts w:ascii="Arial" w:hAnsi="Arial" w:cs="Arial"/>
                      <w:bCs/>
                      <w:sz w:val="20"/>
                      <w:szCs w:val="20"/>
                    </w:rPr>
                    <w:t>Copia de plano de conjunto y plano de ubicación de la finca o laboratorio</w:t>
                  </w:r>
                </w:p>
              </w:tc>
              <w:tc>
                <w:tcPr>
                  <w:tcW w:w="3685" w:type="dxa"/>
                  <w:gridSpan w:val="2"/>
                </w:tcPr>
                <w:p w14:paraId="3E92008D" w14:textId="3611587E" w:rsidR="00254382" w:rsidRPr="00254382" w:rsidRDefault="00254382" w:rsidP="0025438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</w:t>
                  </w:r>
                  <w:r w:rsidR="001D7557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7. </w:t>
                  </w:r>
                  <w:r w:rsidR="00417119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</w:t>
                  </w:r>
                  <w:r w:rsidR="00C8115E">
                    <w:rPr>
                      <w:rFonts w:ascii="Arial" w:hAnsi="Arial" w:cs="Arial"/>
                      <w:bCs/>
                      <w:sz w:val="20"/>
                      <w:szCs w:val="20"/>
                    </w:rPr>
                    <w:t>Documento digitalizado del</w:t>
                  </w:r>
                  <w:r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plano de conjunto y plano de ubicación de la finca o laboratorio</w:t>
                  </w:r>
                  <w:r w:rsidR="00DA59A8"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254382" w:rsidRPr="008E15EF" w14:paraId="68B1A19E" w14:textId="77777777" w:rsidTr="004E6490">
              <w:tc>
                <w:tcPr>
                  <w:tcW w:w="4284" w:type="dxa"/>
                  <w:gridSpan w:val="5"/>
                </w:tcPr>
                <w:p w14:paraId="6CB8A191" w14:textId="63A08CED" w:rsidR="00254382" w:rsidRPr="001D7557" w:rsidRDefault="001D7557" w:rsidP="001D7557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8. </w:t>
                  </w:r>
                  <w:r w:rsidR="00254382" w:rsidRPr="001D7557">
                    <w:rPr>
                      <w:rFonts w:ascii="Arial" w:hAnsi="Arial" w:cs="Arial"/>
                      <w:bCs/>
                      <w:sz w:val="20"/>
                      <w:szCs w:val="20"/>
                    </w:rPr>
                    <w:t>Copia de Resolución Ministerial favorable del estudio de evaluación del impacto ambiental o documento que corresponda del Ministerio de Ambiente y Recursos Naturales</w:t>
                  </w:r>
                </w:p>
              </w:tc>
              <w:tc>
                <w:tcPr>
                  <w:tcW w:w="3685" w:type="dxa"/>
                  <w:gridSpan w:val="2"/>
                </w:tcPr>
                <w:p w14:paraId="021B344A" w14:textId="527CBC74" w:rsidR="00254382" w:rsidRPr="00254382" w:rsidRDefault="001D7557" w:rsidP="00254382">
                  <w:pPr>
                    <w:pStyle w:val="Prrafodelista"/>
                    <w:ind w:left="24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8. </w:t>
                  </w:r>
                  <w:r w:rsidR="00254382">
                    <w:rPr>
                      <w:rFonts w:ascii="Arial" w:hAnsi="Arial" w:cs="Arial"/>
                      <w:bCs/>
                      <w:sz w:val="20"/>
                      <w:szCs w:val="20"/>
                    </w:rPr>
                    <w:t>Fotoc</w:t>
                  </w:r>
                  <w:r w:rsidR="00254382" w:rsidRPr="00981A03">
                    <w:rPr>
                      <w:rFonts w:ascii="Arial" w:hAnsi="Arial" w:cs="Arial"/>
                      <w:bCs/>
                      <w:sz w:val="20"/>
                      <w:szCs w:val="20"/>
                    </w:rPr>
                    <w:t>opia de Resolución Ministerial favorable del estudio de evaluación del impacto ambiental o documento que corresponda del Ministerio de Ambiente y Recursos Naturales</w:t>
                  </w:r>
                  <w:r w:rsidR="00DA59A8"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6103DE" w:rsidRPr="002568C6" w14:paraId="75C0C539" w14:textId="77777777" w:rsidTr="004E6490">
              <w:trPr>
                <w:gridAfter w:val="1"/>
                <w:wAfter w:w="31" w:type="dxa"/>
                <w:trHeight w:val="340"/>
              </w:trPr>
              <w:tc>
                <w:tcPr>
                  <w:tcW w:w="7938" w:type="dxa"/>
                  <w:gridSpan w:val="6"/>
                  <w:vAlign w:val="center"/>
                </w:tcPr>
                <w:p w14:paraId="10039D93" w14:textId="77777777" w:rsidR="006103DE" w:rsidRPr="002568C6" w:rsidRDefault="006103DE" w:rsidP="006103DE">
                  <w:pPr>
                    <w:jc w:val="center"/>
                    <w:rPr>
                      <w:rFonts w:ascii="Arial" w:eastAsia="Times New Roman" w:hAnsi="Arial" w:cs="Arial"/>
                      <w:b/>
                      <w:color w:val="000000"/>
                      <w:sz w:val="20"/>
                      <w:szCs w:val="20"/>
                      <w:lang w:eastAsia="es-GT"/>
                    </w:rPr>
                  </w:pPr>
                  <w:r w:rsidRPr="002568C6">
                    <w:rPr>
                      <w:rFonts w:ascii="Arial" w:hAnsi="Arial" w:cs="Arial"/>
                      <w:b/>
                      <w:sz w:val="20"/>
                      <w:szCs w:val="20"/>
                    </w:rPr>
                    <w:t>Pasos</w:t>
                  </w:r>
                </w:p>
              </w:tc>
            </w:tr>
            <w:tr w:rsidR="005873D2" w:rsidRPr="00131781" w14:paraId="20028C45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70D2A372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3686" w:type="dxa"/>
                  <w:gridSpan w:val="3"/>
                </w:tcPr>
                <w:p w14:paraId="5BD548DE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cepción de formulario y papelerí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2059619D" w14:textId="2CAA626B" w:rsidR="005873D2" w:rsidRPr="00723D62" w:rsidRDefault="00CF6BC5" w:rsidP="00DA59A8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l u</w:t>
                  </w:r>
                  <w:r w:rsidR="00055F60"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suario 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c</w:t>
                  </w:r>
                  <w:r w:rsidR="00055F60"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ompleta formulario y carga en el sistema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informático los</w:t>
                  </w:r>
                  <w:r w:rsidR="00055F60"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documentos requeridos.</w:t>
                  </w:r>
                </w:p>
              </w:tc>
            </w:tr>
            <w:tr w:rsidR="005873D2" w:rsidRPr="00131781" w14:paraId="66569EDB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1CCBEA71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3686" w:type="dxa"/>
                  <w:gridSpan w:val="3"/>
                </w:tcPr>
                <w:p w14:paraId="55EDAD71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Validación de formulario y papelería adjunt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06CD789" w14:textId="0A5ACD55" w:rsidR="00055F60" w:rsidRPr="00055F60" w:rsidRDefault="00055F60" w:rsidP="00055F60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055F6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2 </w:t>
                  </w:r>
                  <w:r w:rsidR="00CF6BC5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l I</w:t>
                  </w:r>
                  <w:r w:rsidRPr="00055F6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nspector del Dpto. Pesca Continental recibe</w:t>
                  </w:r>
                  <w:r w:rsidR="00DA59A8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expediente en la bandeja</w:t>
                  </w:r>
                  <w:r w:rsidRPr="00055F6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y </w:t>
                  </w:r>
                  <w:r w:rsidR="00DA59A8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visa</w:t>
                  </w:r>
                  <w:r w:rsidRPr="00055F6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.</w:t>
                  </w:r>
                </w:p>
                <w:p w14:paraId="4A95841A" w14:textId="3AEEF246" w:rsidR="00055F60" w:rsidRPr="008A75E0" w:rsidRDefault="00055F60" w:rsidP="00011BDF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8A75E0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Si: </w:t>
                  </w:r>
                  <w:r w:rsidR="00DA59A8">
                    <w:rPr>
                      <w:rFonts w:ascii="Arial" w:hAnsi="Arial" w:cs="Arial"/>
                      <w:bCs/>
                      <w:sz w:val="20"/>
                      <w:szCs w:val="20"/>
                    </w:rPr>
                    <w:t>Sigue</w:t>
                  </w:r>
                  <w:r w:rsidRPr="008A75E0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paso 3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  <w:p w14:paraId="1A23B154" w14:textId="53D968B2" w:rsidR="005873D2" w:rsidRPr="00131781" w:rsidRDefault="00055F60" w:rsidP="00055F6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8A75E0">
                    <w:rPr>
                      <w:rFonts w:ascii="Arial" w:hAnsi="Arial" w:cs="Arial"/>
                      <w:bCs/>
                      <w:sz w:val="20"/>
                      <w:szCs w:val="20"/>
                    </w:rPr>
                    <w:lastRenderedPageBreak/>
                    <w:t xml:space="preserve">No: </w:t>
                  </w:r>
                  <w:r w:rsidR="00CF6BC5">
                    <w:rPr>
                      <w:rFonts w:ascii="Arial" w:hAnsi="Arial" w:cs="Arial"/>
                      <w:bCs/>
                      <w:sz w:val="20"/>
                      <w:szCs w:val="20"/>
                    </w:rPr>
                    <w:t>D</w:t>
                  </w:r>
                  <w:r w:rsidRPr="008A75E0">
                    <w:rPr>
                      <w:rFonts w:ascii="Arial" w:hAnsi="Arial" w:cs="Arial"/>
                      <w:bCs/>
                      <w:sz w:val="20"/>
                      <w:szCs w:val="20"/>
                    </w:rPr>
                    <w:t>evuelve con observaciones</w:t>
                  </w:r>
                  <w:r w:rsidR="00CF6BC5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y regresa al paso 1</w:t>
                  </w: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964CB8" w:rsidRPr="00131781" w14:paraId="6A7E1BE2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419325E" w14:textId="77777777" w:rsidR="00964CB8" w:rsidRPr="00131781" w:rsidRDefault="00964CB8" w:rsidP="00964C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lastRenderedPageBreak/>
                    <w:t>3</w:t>
                  </w:r>
                </w:p>
              </w:tc>
              <w:tc>
                <w:tcPr>
                  <w:tcW w:w="3686" w:type="dxa"/>
                  <w:gridSpan w:val="3"/>
                </w:tcPr>
                <w:p w14:paraId="75AE0ED2" w14:textId="77777777" w:rsidR="00964CB8" w:rsidRPr="00131781" w:rsidRDefault="00964CB8" w:rsidP="00964C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Asistente de Dirección a director</w:t>
                  </w:r>
                </w:p>
              </w:tc>
              <w:tc>
                <w:tcPr>
                  <w:tcW w:w="3685" w:type="dxa"/>
                  <w:gridSpan w:val="2"/>
                </w:tcPr>
                <w:p w14:paraId="317B83DA" w14:textId="5883F9EA" w:rsidR="00964CB8" w:rsidRPr="00055F60" w:rsidRDefault="00055F60" w:rsidP="00055F60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  <w:highlight w:val="yellow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3.</w:t>
                  </w:r>
                  <w:r w:rsidR="00DA59A8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</w:t>
                  </w:r>
                  <w:r w:rsidR="00DA59A8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l I</w:t>
                  </w:r>
                  <w:r w:rsidR="00DA59A8" w:rsidRPr="00055F6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nspector del Dpto. Pesca Continental</w:t>
                  </w:r>
                  <w:r w:rsidR="00DA59A8" w:rsidRPr="00055F60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</w:t>
                  </w:r>
                  <w:r w:rsidR="00DA59A8">
                    <w:rPr>
                      <w:rFonts w:ascii="Arial" w:hAnsi="Arial" w:cs="Arial"/>
                      <w:bCs/>
                      <w:sz w:val="20"/>
                      <w:szCs w:val="20"/>
                    </w:rPr>
                    <w:t>programa y realiza visita técnica a la unidad productora</w:t>
                  </w:r>
                  <w:r w:rsidR="00E02E8C"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</w:tr>
            <w:tr w:rsidR="005873D2" w:rsidRPr="00131781" w14:paraId="1EEF3950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03009734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3686" w:type="dxa"/>
                  <w:gridSpan w:val="3"/>
                </w:tcPr>
                <w:p w14:paraId="48B56129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685" w:type="dxa"/>
                  <w:gridSpan w:val="2"/>
                </w:tcPr>
                <w:p w14:paraId="715D2F5F" w14:textId="06F56568" w:rsidR="008355FB" w:rsidRPr="00055F60" w:rsidRDefault="00055F60" w:rsidP="008A6EE7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4. </w:t>
                  </w:r>
                  <w:r w:rsidR="00DA59A8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l I</w:t>
                  </w:r>
                  <w:r w:rsidR="00DA59A8" w:rsidRPr="00055F60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nspe</w:t>
                  </w:r>
                  <w:r w:rsidR="008A6EE7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ctor del Dpto. Pesca Continental</w:t>
                  </w:r>
                  <w:r w:rsidR="00DA59A8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</w:t>
                  </w:r>
                  <w:r w:rsidR="00DA59A8">
                    <w:rPr>
                      <w:rFonts w:ascii="Arial" w:hAnsi="Arial" w:cs="Arial"/>
                      <w:bCs/>
                      <w:sz w:val="20"/>
                      <w:szCs w:val="20"/>
                    </w:rPr>
                    <w:t>elabora e</w:t>
                  </w:r>
                  <w:r w:rsidRPr="00055F60">
                    <w:rPr>
                      <w:rFonts w:ascii="Arial" w:hAnsi="Arial" w:cs="Arial"/>
                      <w:bCs/>
                      <w:sz w:val="20"/>
                      <w:szCs w:val="20"/>
                    </w:rPr>
                    <w:t>l informe</w:t>
                  </w:r>
                  <w:r w:rsidR="00DA59A8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técnico en el sistema informático.</w:t>
                  </w:r>
                </w:p>
              </w:tc>
            </w:tr>
            <w:tr w:rsidR="005873D2" w:rsidRPr="00131781" w14:paraId="674B78C5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5A7677D2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5</w:t>
                  </w:r>
                </w:p>
              </w:tc>
              <w:tc>
                <w:tcPr>
                  <w:tcW w:w="3686" w:type="dxa"/>
                  <w:gridSpan w:val="3"/>
                </w:tcPr>
                <w:p w14:paraId="0DDF9141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Asistente de Dirección a Departamento de Pesca Continental y acuicultura</w:t>
                  </w:r>
                </w:p>
              </w:tc>
              <w:tc>
                <w:tcPr>
                  <w:tcW w:w="3685" w:type="dxa"/>
                  <w:gridSpan w:val="2"/>
                </w:tcPr>
                <w:p w14:paraId="54D4158C" w14:textId="0534078C" w:rsidR="005873D2" w:rsidRPr="007A73B6" w:rsidRDefault="007A73B6" w:rsidP="007A73B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  <w:highlight w:val="yellow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5. </w:t>
                  </w:r>
                  <w:r w:rsidRPr="00354F89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Jefe de </w:t>
                  </w:r>
                  <w:r w:rsidR="00DA59A8" w:rsidRPr="00354F89">
                    <w:rPr>
                      <w:rFonts w:ascii="Arial" w:hAnsi="Arial" w:cs="Arial"/>
                      <w:bCs/>
                      <w:sz w:val="20"/>
                      <w:szCs w:val="20"/>
                    </w:rPr>
                    <w:t>Dpto.</w:t>
                  </w:r>
                  <w:r w:rsidRPr="00354F89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de </w:t>
                  </w:r>
                  <w:r w:rsidR="00DA59A8">
                    <w:rPr>
                      <w:rFonts w:ascii="Arial" w:hAnsi="Arial" w:cs="Arial"/>
                      <w:bCs/>
                      <w:sz w:val="20"/>
                      <w:szCs w:val="20"/>
                    </w:rPr>
                    <w:t>P</w:t>
                  </w:r>
                  <w:r w:rsidRPr="00354F89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esca Continental recibe informe en </w:t>
                  </w:r>
                  <w:r w:rsidR="00DA59A8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la </w:t>
                  </w:r>
                  <w:r w:rsidRPr="00354F89">
                    <w:rPr>
                      <w:rFonts w:ascii="Arial" w:hAnsi="Arial" w:cs="Arial"/>
                      <w:bCs/>
                      <w:sz w:val="20"/>
                      <w:szCs w:val="20"/>
                    </w:rPr>
                    <w:t>bandeja y elabora Dictamen Técnico.</w:t>
                  </w:r>
                </w:p>
              </w:tc>
            </w:tr>
            <w:tr w:rsidR="005873D2" w:rsidRPr="00131781" w14:paraId="38ECE8F7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55650065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6</w:t>
                  </w:r>
                </w:p>
              </w:tc>
              <w:tc>
                <w:tcPr>
                  <w:tcW w:w="3686" w:type="dxa"/>
                  <w:gridSpan w:val="3"/>
                </w:tcPr>
                <w:p w14:paraId="1ECD12F0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cepción de expediente por parte de jefe de Departament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2E9DC0B1" w14:textId="77777777" w:rsidR="005873D2" w:rsidRDefault="007A73B6" w:rsidP="007A73B6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6. </w:t>
                  </w:r>
                  <w:r w:rsidR="00DA59A8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l </w:t>
                  </w:r>
                  <w:r w:rsidRPr="00A52F0F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Asesor Jurídic</w:t>
                  </w:r>
                  <w:r w:rsidR="00DA59A8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o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recibe</w:t>
                  </w:r>
                  <w:r w:rsidR="00DA59A8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Dictamen Técnico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en</w:t>
                  </w:r>
                  <w:r w:rsidR="00DA59A8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la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bandeja.</w:t>
                  </w:r>
                </w:p>
                <w:p w14:paraId="03FD3C77" w14:textId="55D05D67" w:rsidR="00E060EC" w:rsidRDefault="00E060EC" w:rsidP="007A73B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Si: Sigue paso 7.</w:t>
                  </w:r>
                </w:p>
                <w:p w14:paraId="3C5C3869" w14:textId="18B8D1EC" w:rsidR="00E060EC" w:rsidRPr="007A73B6" w:rsidRDefault="00E060EC" w:rsidP="007A73B6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No: Devuelve con observaciones y regresa al paso 5.</w:t>
                  </w:r>
                </w:p>
              </w:tc>
            </w:tr>
            <w:tr w:rsidR="005873D2" w:rsidRPr="00131781" w14:paraId="0EF05F74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73B216E1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7</w:t>
                  </w:r>
                </w:p>
              </w:tc>
              <w:tc>
                <w:tcPr>
                  <w:tcW w:w="3686" w:type="dxa"/>
                  <w:gridSpan w:val="3"/>
                </w:tcPr>
                <w:p w14:paraId="1224BD10" w14:textId="1A123563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Delegación de jefe de Departamento a técnico para </w:t>
                  </w:r>
                  <w:r w:rsidR="00B5387A"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alización de visita técnica</w:t>
                  </w: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2675C417" w14:textId="02513A39" w:rsidR="005873D2" w:rsidRPr="00AA0D14" w:rsidRDefault="00AA0D14" w:rsidP="00AA0D1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AA0D14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7. </w:t>
                  </w:r>
                  <w:r w:rsidR="00E060EC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l Asesor Jurídico emite Opinión Jurídica y Contrato Administrativo.</w:t>
                  </w:r>
                </w:p>
              </w:tc>
            </w:tr>
            <w:tr w:rsidR="005873D2" w:rsidRPr="00131781" w14:paraId="14F17145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368AA85A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8</w:t>
                  </w:r>
                </w:p>
              </w:tc>
              <w:tc>
                <w:tcPr>
                  <w:tcW w:w="3686" w:type="dxa"/>
                  <w:gridSpan w:val="3"/>
                </w:tcPr>
                <w:p w14:paraId="00695BEB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Presentación de informe técnico a jefe de Departament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4F7E3F7" w14:textId="3B6EA28F" w:rsidR="005873D2" w:rsidRPr="00131781" w:rsidRDefault="00E060EC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8. El </w:t>
                  </w:r>
                  <w:r w:rsidRPr="00AA0D14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Director valida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Opinión Jurídica y Contrato Administrativo en el sistema informático </w:t>
                  </w:r>
                  <w:r w:rsidRPr="00AA0D14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y </w:t>
                  </w:r>
                  <w:r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notifica electrónicamente al usuario.</w:t>
                  </w:r>
                </w:p>
              </w:tc>
            </w:tr>
            <w:tr w:rsidR="005873D2" w:rsidRPr="00131781" w14:paraId="417F7526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0D933392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9</w:t>
                  </w:r>
                </w:p>
              </w:tc>
              <w:tc>
                <w:tcPr>
                  <w:tcW w:w="3686" w:type="dxa"/>
                  <w:gridSpan w:val="3"/>
                </w:tcPr>
                <w:p w14:paraId="632E10CC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Emisión de Dictamen Técnico 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9475B1E" w14:textId="186534AD" w:rsidR="005873D2" w:rsidRPr="00131781" w:rsidRDefault="003C08F1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9. El Encargado de RNPA verifica la publicación del Diario Oficial y emite la Ficha Técnica.</w:t>
                  </w:r>
                </w:p>
              </w:tc>
            </w:tr>
            <w:tr w:rsidR="005873D2" w:rsidRPr="00131781" w14:paraId="13444275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51BE1855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0</w:t>
                  </w:r>
                </w:p>
              </w:tc>
              <w:tc>
                <w:tcPr>
                  <w:tcW w:w="3686" w:type="dxa"/>
                  <w:gridSpan w:val="3"/>
                </w:tcPr>
                <w:p w14:paraId="04B85371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Departamento a Asistente de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2E65D25F" w14:textId="3188257A" w:rsidR="005873D2" w:rsidRPr="00131781" w:rsidRDefault="003C08F1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10. El Director valida en el sistema informático la Ficha Técnica y notifica electrónicamente al usuario.</w:t>
                  </w:r>
                </w:p>
              </w:tc>
            </w:tr>
            <w:tr w:rsidR="00964CB8" w:rsidRPr="00131781" w14:paraId="317B81F2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3CB641F8" w14:textId="77777777" w:rsidR="00964CB8" w:rsidRPr="00131781" w:rsidRDefault="00964CB8" w:rsidP="00964C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1</w:t>
                  </w:r>
                </w:p>
              </w:tc>
              <w:tc>
                <w:tcPr>
                  <w:tcW w:w="3686" w:type="dxa"/>
                  <w:gridSpan w:val="3"/>
                </w:tcPr>
                <w:p w14:paraId="370D9B2A" w14:textId="77777777" w:rsidR="00964CB8" w:rsidRPr="00131781" w:rsidRDefault="00964CB8" w:rsidP="00964C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Asistente a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20066C75" w14:textId="04F647CB" w:rsidR="00964CB8" w:rsidRPr="00131781" w:rsidRDefault="00964CB8" w:rsidP="00964C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964CB8" w:rsidRPr="00131781" w14:paraId="29D723B2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6A34F8A7" w14:textId="77777777" w:rsidR="00964CB8" w:rsidRPr="00131781" w:rsidRDefault="00964CB8" w:rsidP="00964C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2</w:t>
                  </w:r>
                </w:p>
              </w:tc>
              <w:tc>
                <w:tcPr>
                  <w:tcW w:w="3686" w:type="dxa"/>
                  <w:gridSpan w:val="3"/>
                </w:tcPr>
                <w:p w14:paraId="0D341369" w14:textId="77777777" w:rsidR="00964CB8" w:rsidRPr="00131781" w:rsidRDefault="00964CB8" w:rsidP="00964C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visión de expediente por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21D95679" w14:textId="200193C0" w:rsidR="00964CB8" w:rsidRPr="00131781" w:rsidRDefault="00964CB8" w:rsidP="00964C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964CB8" w:rsidRPr="00131781" w14:paraId="7D736463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3D811EEF" w14:textId="77777777" w:rsidR="00964CB8" w:rsidRPr="00131781" w:rsidRDefault="00964CB8" w:rsidP="00964C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13</w:t>
                  </w:r>
                </w:p>
              </w:tc>
              <w:tc>
                <w:tcPr>
                  <w:tcW w:w="3686" w:type="dxa"/>
                  <w:gridSpan w:val="3"/>
                </w:tcPr>
                <w:p w14:paraId="1D8C844D" w14:textId="77777777" w:rsidR="00964CB8" w:rsidRPr="00131781" w:rsidRDefault="00964CB8" w:rsidP="00964C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2BC50C5" w14:textId="778DE518" w:rsidR="00964CB8" w:rsidRPr="00131781" w:rsidRDefault="00964CB8" w:rsidP="00964C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  </w:t>
                  </w:r>
                </w:p>
              </w:tc>
            </w:tr>
            <w:tr w:rsidR="00964CB8" w:rsidRPr="00131781" w14:paraId="7E4FD940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4EDF2D77" w14:textId="77777777" w:rsidR="00964CB8" w:rsidRPr="00131781" w:rsidRDefault="00964CB8" w:rsidP="00964CB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4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62DFFFAD" w14:textId="77777777" w:rsidR="00964CB8" w:rsidRPr="00131781" w:rsidRDefault="00964CB8" w:rsidP="00964C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istente de Dirección a Asesoría Juríd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6607AB2" w14:textId="6E123613" w:rsidR="00964CB8" w:rsidRPr="00131781" w:rsidRDefault="00964CB8" w:rsidP="00964C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964CB8" w:rsidRPr="00131781" w14:paraId="0A8860B5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584E5D3E" w14:textId="77777777" w:rsidR="00964CB8" w:rsidRPr="00131781" w:rsidRDefault="00964CB8" w:rsidP="00964CB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5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515BEA11" w14:textId="5C436595" w:rsidR="00964CB8" w:rsidRPr="00131781" w:rsidRDefault="00964CB8" w:rsidP="00964C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epción de expediente por parte de encargado de As</w:t>
                  </w:r>
                  <w:r w:rsidR="006C7CCC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s</w:t>
                  </w: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oría Juríd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E2F6026" w14:textId="4BB16978" w:rsidR="00964CB8" w:rsidRPr="00131781" w:rsidRDefault="00964CB8" w:rsidP="00964C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964CB8" w:rsidRPr="00131781" w14:paraId="1468BFAF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CF2BD7F" w14:textId="77777777" w:rsidR="00964CB8" w:rsidRPr="00131781" w:rsidRDefault="00964CB8" w:rsidP="00964CB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6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775C7E62" w14:textId="77777777" w:rsidR="00964CB8" w:rsidRPr="00131781" w:rsidRDefault="00964CB8" w:rsidP="00964C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misión de Opinión Juríd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2698038" w14:textId="7027F017" w:rsidR="00964CB8" w:rsidRPr="00131781" w:rsidRDefault="00964CB8" w:rsidP="00964C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964CB8" w:rsidRPr="00131781" w14:paraId="384D4F73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118E602A" w14:textId="77777777" w:rsidR="00964CB8" w:rsidRPr="00131781" w:rsidRDefault="00964CB8" w:rsidP="00964CB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7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1E0BD898" w14:textId="77777777" w:rsidR="00964CB8" w:rsidRPr="00131781" w:rsidRDefault="00964CB8" w:rsidP="00964C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esoría jurídica a Asistente de Dirección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780EE93" w14:textId="473297D8" w:rsidR="00964CB8" w:rsidRPr="00131781" w:rsidRDefault="00964CB8" w:rsidP="00964C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 </w:t>
                  </w:r>
                </w:p>
              </w:tc>
            </w:tr>
            <w:tr w:rsidR="00964CB8" w:rsidRPr="00131781" w14:paraId="5AFAFBF0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08EDC4A6" w14:textId="77777777" w:rsidR="00964CB8" w:rsidRPr="00131781" w:rsidRDefault="00964CB8" w:rsidP="00964CB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8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249DCDED" w14:textId="77777777" w:rsidR="00964CB8" w:rsidRPr="00131781" w:rsidRDefault="00964CB8" w:rsidP="00964C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istente de Dirección a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54F1CAB9" w14:textId="18F59BCA" w:rsidR="00964CB8" w:rsidRPr="00131781" w:rsidRDefault="00964CB8" w:rsidP="00964CB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5873D2" w:rsidRPr="00131781" w14:paraId="091B9772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69A01322" w14:textId="77777777" w:rsidR="005873D2" w:rsidRPr="00131781" w:rsidRDefault="005873D2" w:rsidP="005873D2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19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3D0ADD3D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visión de expediente por el 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4D6377D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</w:t>
                  </w:r>
                </w:p>
              </w:tc>
            </w:tr>
            <w:tr w:rsidR="005873D2" w:rsidRPr="00131781" w14:paraId="4B2FAD60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028DAC83" w14:textId="77777777" w:rsidR="005873D2" w:rsidRPr="00131781" w:rsidRDefault="005873D2" w:rsidP="005873D2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0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101FC4A1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2DC72052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</w:t>
                  </w:r>
                </w:p>
              </w:tc>
            </w:tr>
            <w:tr w:rsidR="005873D2" w:rsidRPr="00131781" w14:paraId="660EEF8C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7F1B0F91" w14:textId="77777777" w:rsidR="005873D2" w:rsidRPr="00131781" w:rsidRDefault="005873D2" w:rsidP="005873D2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1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4C3129C2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istente de Dirección a Vice despach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151BC987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5873D2" w:rsidRPr="00131781" w14:paraId="42570ACC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6608ADD7" w14:textId="77777777" w:rsidR="005873D2" w:rsidRPr="00131781" w:rsidRDefault="005873D2" w:rsidP="005873D2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2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76020517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Vice despacho a Asesoría Jurídica de MAGA Central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68A4A73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5873D2" w:rsidRPr="00131781" w14:paraId="7A8C6726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04618F7" w14:textId="77777777" w:rsidR="005873D2" w:rsidRPr="00131781" w:rsidRDefault="005873D2" w:rsidP="005873D2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3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3C3881F0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misión de Opinión Jurídica por Asesoría Jurídica de MAGA Central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5EDDB598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5873D2" w:rsidRPr="00131781" w14:paraId="790D4EC2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775E2253" w14:textId="77777777" w:rsidR="005873D2" w:rsidRPr="00131781" w:rsidRDefault="005873D2" w:rsidP="005873D2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lastRenderedPageBreak/>
                    <w:t>24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7157BE5D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con opinión jurídica a Administración General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E2EEB7F" w14:textId="77777777" w:rsidR="005873D2" w:rsidRPr="00131781" w:rsidRDefault="005873D2" w:rsidP="005873D2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5772D8" w:rsidRPr="00131781" w14:paraId="75B29079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0E9370B3" w14:textId="77777777" w:rsidR="005772D8" w:rsidRPr="00131781" w:rsidRDefault="005772D8" w:rsidP="005772D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5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49573F32" w14:textId="2118EF0A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misión de Contrato Administrativo</w:t>
                  </w:r>
                </w:p>
              </w:tc>
              <w:tc>
                <w:tcPr>
                  <w:tcW w:w="3685" w:type="dxa"/>
                  <w:gridSpan w:val="2"/>
                </w:tcPr>
                <w:p w14:paraId="33203589" w14:textId="77777777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5772D8" w:rsidRPr="00131781" w14:paraId="140C3CC3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5E5D6BA4" w14:textId="77777777" w:rsidR="005772D8" w:rsidRPr="00131781" w:rsidRDefault="005772D8" w:rsidP="005772D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6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40F74BD1" w14:textId="10A39B18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misión de Acuerdo Ministerial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A247793" w14:textId="2E7FC7EE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5772D8" w:rsidRPr="00131781" w14:paraId="6825C84E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03E15196" w14:textId="00C108AF" w:rsidR="005772D8" w:rsidRPr="00131781" w:rsidRDefault="005772D8" w:rsidP="005772D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7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7603939F" w14:textId="0A20CC02" w:rsidR="005772D8" w:rsidRPr="00131781" w:rsidRDefault="005772D8" w:rsidP="005772D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misión de Resolución Ministerial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02433A72" w14:textId="77777777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5772D8" w:rsidRPr="00131781" w14:paraId="01E93374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532AFF6C" w14:textId="0876C58B" w:rsidR="005772D8" w:rsidRPr="00131781" w:rsidRDefault="005772D8" w:rsidP="005772D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28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3395ABA0" w14:textId="5D253529" w:rsidR="005772D8" w:rsidRPr="00131781" w:rsidRDefault="005772D8" w:rsidP="005772D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Notificación de firma de Contrato Administrativo a Concesionario 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0FE5E75A" w14:textId="77777777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5772D8" w:rsidRPr="00131781" w14:paraId="58B0E760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04740F4" w14:textId="159A8F57" w:rsidR="005772D8" w:rsidRPr="00131781" w:rsidRDefault="005772D8" w:rsidP="005772D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29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68939965" w14:textId="6E7064EF" w:rsidR="005772D8" w:rsidRPr="00131781" w:rsidRDefault="005772D8" w:rsidP="005772D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Firma de Contrato Administrativo por concesionari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01709FD9" w14:textId="45312C35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5772D8" w:rsidRPr="00131781" w14:paraId="3A54281F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1EC1AE98" w14:textId="6579C1FD" w:rsidR="005772D8" w:rsidRPr="00131781" w:rsidRDefault="005772D8" w:rsidP="005772D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30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0753BC03" w14:textId="0A9A3C80" w:rsidR="005772D8" w:rsidRPr="00131781" w:rsidRDefault="005772D8" w:rsidP="005772D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dministración General a Despacho Superi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2607ACF" w14:textId="49D11345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5772D8" w:rsidRPr="00131781" w14:paraId="11016D76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3483D012" w14:textId="0B13E865" w:rsidR="005772D8" w:rsidRPr="00131781" w:rsidRDefault="005772D8" w:rsidP="005772D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1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3FD2041A" w14:textId="60585F12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visión de expediente por los asesores de Despach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6F430CF" w14:textId="47B289BE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5772D8" w:rsidRPr="00131781" w14:paraId="65D4BBE0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7ED10FDF" w14:textId="15C72A3C" w:rsidR="005772D8" w:rsidRPr="00131781" w:rsidRDefault="005772D8" w:rsidP="005772D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2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355ACD35" w14:textId="77777777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visión de expediente por los asesores de Despach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77F3302" w14:textId="5F898004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5772D8" w:rsidRPr="00131781" w14:paraId="6004A8F5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D386CCC" w14:textId="14ABF479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3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68B2A194" w14:textId="77777777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Firma de Resolución Ministerial por ministro y viceministro 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27ED91F2" w14:textId="6A1791BB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5772D8" w:rsidRPr="00131781" w14:paraId="151611DA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DD2BA1D" w14:textId="23CE9409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4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083AAEB9" w14:textId="77777777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Traslado de expediente de despacho superior a administración general para notificación a concesionari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E4DADEC" w14:textId="0CB88F3B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5772D8" w:rsidRPr="00131781" w14:paraId="4C9148FB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0AB786E1" w14:textId="12BD6BFB" w:rsidR="005772D8" w:rsidRPr="00131781" w:rsidRDefault="005772D8" w:rsidP="005772D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5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3DBE1F6F" w14:textId="77777777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Notificación de Resolución Ministerial a concesionari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1C8B9EB" w14:textId="1F5B7B37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5772D8" w:rsidRPr="00131781" w14:paraId="7D333B2D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7CA9B280" w14:textId="07E43A61" w:rsidR="005772D8" w:rsidRPr="00131781" w:rsidRDefault="005772D8" w:rsidP="005772D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6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1531D93B" w14:textId="77777777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Notificación de Resolución Ministerial a DIPES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467624F" w14:textId="1392A9FA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5772D8" w:rsidRPr="00131781" w14:paraId="1FEBA29D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31721C51" w14:textId="59A04592" w:rsidR="005772D8" w:rsidRPr="00131781" w:rsidRDefault="005772D8" w:rsidP="005772D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7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01B529B8" w14:textId="7EB6A77B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Se entrega copia de Resolución Ministerial, Contrato Administrativo y Acuerdo Ministerial al concesionario para su publicación en el Diario de Centroamér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1E0E269A" w14:textId="6A0F588D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5772D8" w:rsidRPr="00131781" w14:paraId="7F5FFF0F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DCA2226" w14:textId="7499E3ED" w:rsidR="005772D8" w:rsidRPr="00131781" w:rsidRDefault="005772D8" w:rsidP="005772D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8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3E8CDFBA" w14:textId="40441551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Traslado de expediente de Administración General a Vice despacho 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D6FA6D5" w14:textId="57991B98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5772D8" w:rsidRPr="00131781" w14:paraId="7FC3A30B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0C8DFCE" w14:textId="4EC9FEE5" w:rsidR="005772D8" w:rsidRPr="00131781" w:rsidRDefault="005772D8" w:rsidP="005772D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39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553EB754" w14:textId="0EF2932E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Vice despacho a DIPES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20BF505" w14:textId="27C48BA2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5772D8" w:rsidRPr="00131781" w14:paraId="4E2A371D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0F52E239" w14:textId="36448483" w:rsidR="005772D8" w:rsidRPr="00131781" w:rsidRDefault="005772D8" w:rsidP="005772D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0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79BD56AE" w14:textId="0B04FB85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epción de expediente por parte de recepcionist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FB35754" w14:textId="3A2D9188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5772D8" w:rsidRPr="00131781" w14:paraId="1E50D0B0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44912847" w14:textId="7D9C6FF3" w:rsidR="005772D8" w:rsidRPr="00131781" w:rsidRDefault="005772D8" w:rsidP="005772D8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1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0FC31658" w14:textId="5931CC72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Recepción a asistente de Dirección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A3CECAF" w14:textId="0134D36B" w:rsidR="005772D8" w:rsidRPr="00131781" w:rsidRDefault="005772D8" w:rsidP="005772D8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8A69C4" w:rsidRPr="00131781" w14:paraId="66AF9795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1D62C4FC" w14:textId="1E1E0627" w:rsidR="008A69C4" w:rsidRPr="00131781" w:rsidRDefault="008A69C4" w:rsidP="008A69C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2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712BB13D" w14:textId="6BDF0003" w:rsidR="008A69C4" w:rsidRPr="00131781" w:rsidRDefault="008A69C4" w:rsidP="008A69C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Traslado de expediente a Asistente de Dirección a </w:t>
                  </w:r>
                  <w:r w:rsidR="006C7CCC"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43B6C1E" w14:textId="629F6E82" w:rsidR="008A69C4" w:rsidRPr="00131781" w:rsidRDefault="008A69C4" w:rsidP="008A69C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8A69C4" w:rsidRPr="00131781" w14:paraId="44879FE4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7957236A" w14:textId="00DEB60D" w:rsidR="008A69C4" w:rsidRPr="00131781" w:rsidRDefault="008A69C4" w:rsidP="008A69C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3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1EF6961E" w14:textId="4285BD08" w:rsidR="008A69C4" w:rsidRPr="00131781" w:rsidRDefault="008A69C4" w:rsidP="008A69C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Revisión de expediente por el </w:t>
                  </w:r>
                  <w:r w:rsidR="006C7CCC"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director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4E9B312" w14:textId="195F6BBD" w:rsidR="008A69C4" w:rsidRPr="00131781" w:rsidRDefault="008A69C4" w:rsidP="008A69C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8A69C4" w:rsidRPr="00131781" w14:paraId="2D74C6EB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20DCC77" w14:textId="7AFAC6D1" w:rsidR="008A69C4" w:rsidRPr="00131781" w:rsidRDefault="008A69C4" w:rsidP="008A69C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4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0669B485" w14:textId="7EFDD8E9" w:rsidR="008A69C4" w:rsidRPr="00131781" w:rsidRDefault="008A69C4" w:rsidP="008A69C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Remisión de expediente de </w:t>
                  </w:r>
                  <w:r w:rsidR="006C7CCC"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director</w:t>
                  </w: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 a Asistente de Dirección para elaborar traslado correspondiente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203F0A24" w14:textId="7CB4EFEC" w:rsidR="008A69C4" w:rsidRPr="00131781" w:rsidRDefault="008A69C4" w:rsidP="008A69C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8A69C4" w:rsidRPr="00131781" w14:paraId="62204E40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73FFF5EB" w14:textId="01AA45AE" w:rsidR="008A69C4" w:rsidRPr="00131781" w:rsidRDefault="008A69C4" w:rsidP="008A69C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5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3D8A1C53" w14:textId="3348BA59" w:rsidR="008A69C4" w:rsidRPr="00131781" w:rsidRDefault="008A69C4" w:rsidP="008A69C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expediente de Asistente de Dirección a Registro y Estadíst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66D81FA" w14:textId="44652EC4" w:rsidR="008A69C4" w:rsidRPr="00131781" w:rsidRDefault="008A69C4" w:rsidP="008A69C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8A69C4" w:rsidRPr="00131781" w14:paraId="5A7F2A96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0C66E5F7" w14:textId="7C3FC5B3" w:rsidR="008A69C4" w:rsidRPr="00131781" w:rsidRDefault="008A69C4" w:rsidP="008A69C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6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6290D9BE" w14:textId="0821C9F8" w:rsidR="008A69C4" w:rsidRPr="00131781" w:rsidRDefault="008A69C4" w:rsidP="008A69C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epción de expediente por parte de Registro y Estadíst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69FE43E2" w14:textId="78BFDCC2" w:rsidR="008A69C4" w:rsidRPr="00131781" w:rsidRDefault="008A69C4" w:rsidP="008A69C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8A69C4" w:rsidRPr="00131781" w14:paraId="1D88E7B0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5B91B580" w14:textId="35906BA6" w:rsidR="008A69C4" w:rsidRPr="00131781" w:rsidRDefault="008A69C4" w:rsidP="008A69C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7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7FECD6BF" w14:textId="134DD636" w:rsidR="008A69C4" w:rsidRPr="00131781" w:rsidRDefault="008A69C4" w:rsidP="008A69C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Se queda a la espera de la publicación en el Diario de Centroamér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BF76921" w14:textId="10A9B4D8" w:rsidR="008A69C4" w:rsidRPr="00131781" w:rsidRDefault="008A69C4" w:rsidP="008A69C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8A69C4" w:rsidRPr="00131781" w14:paraId="11DF94C3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82D1678" w14:textId="007E9BD8" w:rsidR="008A69C4" w:rsidRPr="00131781" w:rsidRDefault="008A69C4" w:rsidP="008A69C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highlight w:val="cyan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8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64C3B0AA" w14:textId="63C86C49" w:rsidR="008A69C4" w:rsidRPr="00131781" w:rsidRDefault="008A69C4" w:rsidP="008A69C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misión de Ficha Técn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425D5701" w14:textId="598B89A6" w:rsidR="008A69C4" w:rsidRPr="00131781" w:rsidRDefault="008A69C4" w:rsidP="008A69C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8A69C4" w:rsidRPr="00131781" w14:paraId="55CB966B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495AB6AF" w14:textId="142D6D76" w:rsidR="008A69C4" w:rsidRPr="00131781" w:rsidRDefault="008A69C4" w:rsidP="008A69C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49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381F3A1B" w14:textId="1AEF1160" w:rsidR="008A69C4" w:rsidRPr="00131781" w:rsidRDefault="008A69C4" w:rsidP="008A69C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Traslado de ficha técnica de Registro y Estadística a Dpto. de Pesca Marítima para entreg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2104F22E" w14:textId="592C9492" w:rsidR="008A69C4" w:rsidRPr="00131781" w:rsidRDefault="008A69C4" w:rsidP="008A69C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8A69C4" w:rsidRPr="00131781" w14:paraId="6880ED62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7E565A30" w14:textId="2DCCFFFE" w:rsidR="008A69C4" w:rsidRPr="00131781" w:rsidRDefault="008A69C4" w:rsidP="008A69C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lastRenderedPageBreak/>
                    <w:t>50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51CEE30A" w14:textId="607A5615" w:rsidR="008A69C4" w:rsidRPr="00131781" w:rsidRDefault="008A69C4" w:rsidP="008A69C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epción de ficha técnica por parte del Encargado de Dpto. Pesca Marítim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08E8DD5D" w14:textId="1E4C9B21" w:rsidR="008A69C4" w:rsidRPr="00131781" w:rsidRDefault="008A69C4" w:rsidP="008A69C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8A69C4" w:rsidRPr="00131781" w14:paraId="25F0C4EF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351FB613" w14:textId="2C857420" w:rsidR="008A69C4" w:rsidRPr="00131781" w:rsidRDefault="008A69C4" w:rsidP="008A69C4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1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1C98B8D7" w14:textId="50454509" w:rsidR="008A69C4" w:rsidRPr="00131781" w:rsidRDefault="008A69C4" w:rsidP="008A69C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Delegación del Encargado del Dpto. de Pesca Marítima a Inspector pesquero para entrega de ficha técn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29F7E3F4" w14:textId="7BE7FEA7" w:rsidR="008A69C4" w:rsidRPr="00131781" w:rsidRDefault="008A69C4" w:rsidP="008A69C4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BD44AF" w:rsidRPr="00131781" w14:paraId="1C34599B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0BFCEA1" w14:textId="0A960B50" w:rsidR="00BD44AF" w:rsidRPr="00131781" w:rsidRDefault="00BD44AF" w:rsidP="00BD44AF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2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7966CD1A" w14:textId="0C764935" w:rsidR="00BD44AF" w:rsidRPr="00131781" w:rsidRDefault="00BD44AF" w:rsidP="00BD44A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Solicitud de combustible por inspector pesquero a Departamento de Apoyo Financier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7D75DBF" w14:textId="0E213951" w:rsidR="00BD44AF" w:rsidRPr="00131781" w:rsidRDefault="00BD44AF" w:rsidP="00BD44A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BD44AF" w:rsidRPr="00131781" w14:paraId="19368162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1F5E5478" w14:textId="393CBFB9" w:rsidR="00BD44AF" w:rsidRPr="00131781" w:rsidRDefault="00BD44AF" w:rsidP="00BD44AF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3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00DB4C2D" w14:textId="30E32F0D" w:rsidR="00BD44AF" w:rsidRPr="00131781" w:rsidRDefault="00BD44AF" w:rsidP="00BD44A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ntrega de ficha técnica a concesionario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805FFE2" w14:textId="2BA09A97" w:rsidR="00BD44AF" w:rsidRPr="00131781" w:rsidRDefault="00BD44AF" w:rsidP="00BD44A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BD44AF" w:rsidRPr="00131781" w14:paraId="472357F9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5B0E4A6B" w14:textId="6A93F6DE" w:rsidR="00BD44AF" w:rsidRPr="00131781" w:rsidRDefault="00BD44AF" w:rsidP="00BD44AF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4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4E49BF17" w14:textId="1690D36D" w:rsidR="00BD44AF" w:rsidRPr="00131781" w:rsidRDefault="00BD44AF" w:rsidP="00BD44A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misión de informe de liquidación de combustible 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7E34B57C" w14:textId="4B57553E" w:rsidR="00BD44AF" w:rsidRPr="00131781" w:rsidRDefault="00BD44AF" w:rsidP="00BD44A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BD44AF" w:rsidRPr="00131781" w14:paraId="72ED72D6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31F2C419" w14:textId="49729A9C" w:rsidR="00BD44AF" w:rsidRPr="00131781" w:rsidRDefault="00BD44AF" w:rsidP="00BD44AF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5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4959C85A" w14:textId="4D0BBDEF" w:rsidR="00BD44AF" w:rsidRPr="00131781" w:rsidRDefault="00BD44AF" w:rsidP="00BD44A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misión de informe de entrega de ficha técnica 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1467F34C" w14:textId="706E02D0" w:rsidR="00BD44AF" w:rsidRPr="00131781" w:rsidRDefault="00BD44AF" w:rsidP="00BD44A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BD44AF" w:rsidRPr="00131781" w14:paraId="6D086BC2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1A5B7FD8" w14:textId="78B8DFA1" w:rsidR="00BD44AF" w:rsidRPr="00131781" w:rsidRDefault="00BD44AF" w:rsidP="00BD44AF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6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43443DF0" w14:textId="568262A6" w:rsidR="00BD44AF" w:rsidRPr="00131781" w:rsidRDefault="00BD44AF" w:rsidP="00BD44A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 xml:space="preserve">Entrega de informe por inspector pesquero a Encargado de Dpto. Pesca Marítima 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2C08EA11" w14:textId="0FF17E00" w:rsidR="00BD44AF" w:rsidRPr="00131781" w:rsidRDefault="00BD44AF" w:rsidP="00BD44A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BD44AF" w:rsidRPr="00131781" w14:paraId="33F7C649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771AECA8" w14:textId="1F11A75D" w:rsidR="00BD44AF" w:rsidRPr="00131781" w:rsidRDefault="00BD44AF" w:rsidP="00BD44AF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7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5EF5DA8C" w14:textId="1EE81FBB" w:rsidR="00BD44AF" w:rsidRPr="00131781" w:rsidRDefault="00BD44AF" w:rsidP="00BD44A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Entrega de informe por inspector pesquero a Registro y Estadíst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18CE0DE5" w14:textId="3E7B865D" w:rsidR="00BD44AF" w:rsidRPr="00131781" w:rsidRDefault="00BD44AF" w:rsidP="00BD44A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BD44AF" w:rsidRPr="00131781" w14:paraId="4806B3D0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437EABEC" w14:textId="324AC2BC" w:rsidR="00BD44AF" w:rsidRPr="00131781" w:rsidRDefault="00BD44AF" w:rsidP="00BD44AF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8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6D96488F" w14:textId="4A15F930" w:rsidR="00BD44AF" w:rsidRPr="00131781" w:rsidRDefault="00BD44AF" w:rsidP="00BD44A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Recepción de informe por parte de Registro y Estadística</w:t>
                  </w:r>
                </w:p>
              </w:tc>
              <w:tc>
                <w:tcPr>
                  <w:tcW w:w="3685" w:type="dxa"/>
                  <w:gridSpan w:val="2"/>
                  <w:vAlign w:val="center"/>
                </w:tcPr>
                <w:p w14:paraId="396A8F42" w14:textId="23DE78C0" w:rsidR="00BD44AF" w:rsidRPr="00131781" w:rsidRDefault="00BD44AF" w:rsidP="00BD44A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BD44AF" w:rsidRPr="00131781" w14:paraId="42B06716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442D0E6D" w14:textId="21D0C7E8" w:rsidR="00BD44AF" w:rsidRPr="00131781" w:rsidRDefault="00BD44AF" w:rsidP="00BD44AF">
                  <w:pPr>
                    <w:jc w:val="both"/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59</w:t>
                  </w:r>
                </w:p>
              </w:tc>
              <w:tc>
                <w:tcPr>
                  <w:tcW w:w="3686" w:type="dxa"/>
                  <w:gridSpan w:val="3"/>
                  <w:vAlign w:val="center"/>
                </w:tcPr>
                <w:p w14:paraId="0F8F399A" w14:textId="48057F61" w:rsidR="00BD44AF" w:rsidRPr="00131781" w:rsidRDefault="00BD44AF" w:rsidP="00BD44A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131781">
                    <w:rPr>
                      <w:rFonts w:ascii="Arial" w:eastAsia="Times New Roman" w:hAnsi="Arial" w:cs="Arial"/>
                      <w:color w:val="000000"/>
                      <w:sz w:val="20"/>
                      <w:szCs w:val="20"/>
                      <w:lang w:eastAsia="es-GT"/>
                    </w:rPr>
                    <w:t>Archivo y resguardo de expediente completo en Registro y Estadística</w:t>
                  </w:r>
                </w:p>
              </w:tc>
              <w:tc>
                <w:tcPr>
                  <w:tcW w:w="3685" w:type="dxa"/>
                  <w:gridSpan w:val="2"/>
                </w:tcPr>
                <w:p w14:paraId="04A17FCC" w14:textId="77777777" w:rsidR="00BD44AF" w:rsidRPr="00131781" w:rsidRDefault="00BD44AF" w:rsidP="00BD44AF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4E6490" w:rsidRPr="00D734ED" w14:paraId="42C68207" w14:textId="77777777" w:rsidTr="004E6490">
              <w:trPr>
                <w:gridAfter w:val="1"/>
                <w:wAfter w:w="31" w:type="dxa"/>
              </w:trPr>
              <w:tc>
                <w:tcPr>
                  <w:tcW w:w="7938" w:type="dxa"/>
                  <w:gridSpan w:val="6"/>
                </w:tcPr>
                <w:p w14:paraId="0433656C" w14:textId="77777777" w:rsidR="004E6490" w:rsidRPr="00D734ED" w:rsidRDefault="004E6490" w:rsidP="00F53C4D">
                  <w:pPr>
                    <w:jc w:val="center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Tiempo</w:t>
                  </w:r>
                </w:p>
              </w:tc>
            </w:tr>
            <w:tr w:rsidR="004E6490" w:rsidRPr="00D734ED" w14:paraId="4F5A9533" w14:textId="77777777" w:rsidTr="004E6490">
              <w:trPr>
                <w:gridAfter w:val="1"/>
                <w:wAfter w:w="31" w:type="dxa"/>
              </w:trPr>
              <w:tc>
                <w:tcPr>
                  <w:tcW w:w="3969" w:type="dxa"/>
                  <w:gridSpan w:val="2"/>
                </w:tcPr>
                <w:p w14:paraId="54771D4F" w14:textId="77777777" w:rsidR="004E6490" w:rsidRPr="00D734ED" w:rsidRDefault="004E6490" w:rsidP="00F53C4D">
                  <w:pPr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  <w:r w:rsidRPr="00D734ED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 xml:space="preserve">El Reglamento de la Ley General de Pesca establece un plazo de 60 días para otorgar licencia al ser presentada y aceptada toda la documentación solicitada. </w:t>
                  </w:r>
                </w:p>
                <w:p w14:paraId="78AC4693" w14:textId="77777777" w:rsidR="004E6490" w:rsidRPr="00D734ED" w:rsidRDefault="004E6490" w:rsidP="00F53C4D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  <w:tc>
                <w:tcPr>
                  <w:tcW w:w="3969" w:type="dxa"/>
                  <w:gridSpan w:val="4"/>
                </w:tcPr>
                <w:p w14:paraId="041C5E4E" w14:textId="77777777" w:rsidR="004E6490" w:rsidRPr="00D734ED" w:rsidRDefault="004E6490" w:rsidP="00F53C4D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>60 días</w:t>
                  </w:r>
                </w:p>
              </w:tc>
            </w:tr>
            <w:tr w:rsidR="00BD44AF" w:rsidRPr="008A69C4" w14:paraId="4458FBC0" w14:textId="77777777" w:rsidTr="004E6490">
              <w:trPr>
                <w:gridAfter w:val="1"/>
                <w:wAfter w:w="31" w:type="dxa"/>
              </w:trPr>
              <w:tc>
                <w:tcPr>
                  <w:tcW w:w="7938" w:type="dxa"/>
                  <w:gridSpan w:val="6"/>
                </w:tcPr>
                <w:p w14:paraId="2B71B5D2" w14:textId="77777777" w:rsidR="00BD44AF" w:rsidRPr="008A69C4" w:rsidRDefault="00BD44AF" w:rsidP="00BD44AF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BD44AF" w:rsidRPr="008A69C4" w14:paraId="3DB4B02A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24BED303" w14:textId="77777777" w:rsidR="00BD44AF" w:rsidRPr="008A69C4" w:rsidRDefault="00BD44AF" w:rsidP="00BD44AF">
                  <w:pPr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</w:pPr>
                </w:p>
              </w:tc>
              <w:tc>
                <w:tcPr>
                  <w:tcW w:w="7371" w:type="dxa"/>
                  <w:gridSpan w:val="5"/>
                </w:tcPr>
                <w:p w14:paraId="47B1E0E6" w14:textId="77777777" w:rsidR="00BD44AF" w:rsidRPr="008A69C4" w:rsidRDefault="00BD44AF" w:rsidP="00BD44AF">
                  <w:pPr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  <w:r w:rsidRPr="008A69C4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>El formulario deberá de ser presentado con la documentación completa en la Dirección de Normatividad de la Pesca y Acuicultura. Si durante la revisión del expediente completo se establece que falta alguno de los requisitos, se notificará al solicitante para que dentro de los 2 días siguientes pueda completarlo. No se recibirán expedientes con documentación incompleta.</w:t>
                  </w:r>
                </w:p>
                <w:p w14:paraId="0E0DA3FC" w14:textId="77777777" w:rsidR="00BD44AF" w:rsidRPr="008A69C4" w:rsidRDefault="00BD44AF" w:rsidP="00BD44AF">
                  <w:pPr>
                    <w:pStyle w:val="Prrafodelista"/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</w:p>
                <w:p w14:paraId="640C545B" w14:textId="77777777" w:rsidR="00254382" w:rsidRPr="00D734ED" w:rsidRDefault="00254382" w:rsidP="00254382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  <w:r w:rsidRPr="00D734ED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 xml:space="preserve">Identificación de acciones interinstitucionales </w:t>
                  </w:r>
                </w:p>
                <w:p w14:paraId="480D02D8" w14:textId="77777777" w:rsidR="00254382" w:rsidRPr="00D734ED" w:rsidRDefault="00254382" w:rsidP="00254382">
                  <w:pPr>
                    <w:pStyle w:val="Prrafodelista"/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</w:p>
                <w:p w14:paraId="363305DD" w14:textId="77777777" w:rsidR="00254382" w:rsidRDefault="00254382" w:rsidP="00254382">
                  <w:pPr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  <w:r w:rsidRPr="00D734ED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>RENAP</w:t>
                  </w:r>
                </w:p>
                <w:p w14:paraId="5E74D09E" w14:textId="77777777" w:rsidR="00254382" w:rsidRPr="00DF164C" w:rsidRDefault="00254382" w:rsidP="00254382">
                  <w:pPr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  <w:r w:rsidRPr="00DF164C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>Registro de la Propiedad</w:t>
                  </w:r>
                </w:p>
                <w:p w14:paraId="4274155D" w14:textId="77777777" w:rsidR="00254382" w:rsidRPr="00DF164C" w:rsidRDefault="00254382" w:rsidP="00254382">
                  <w:pPr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  <w:r w:rsidRPr="00DF164C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>Registro Mercantil</w:t>
                  </w:r>
                </w:p>
                <w:p w14:paraId="5019A44D" w14:textId="7AC57D80" w:rsidR="00254382" w:rsidRDefault="00254382" w:rsidP="00BD44AF">
                  <w:pPr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>Ministerio de Ambiente y Recursos Naturales</w:t>
                  </w:r>
                </w:p>
                <w:p w14:paraId="431A53C4" w14:textId="77777777" w:rsidR="00254382" w:rsidRDefault="00254382" w:rsidP="00BD44AF">
                  <w:pPr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</w:p>
                <w:p w14:paraId="3C58B883" w14:textId="02C10CF2" w:rsidR="00BD44AF" w:rsidRPr="008A69C4" w:rsidRDefault="00BD44AF" w:rsidP="00BD44AF">
                  <w:pPr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  <w:r w:rsidRPr="008A69C4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>TRAMITE CORRESPONDIENTE A MAGA</w:t>
                  </w:r>
                </w:p>
                <w:p w14:paraId="03F4FE31" w14:textId="77777777" w:rsidR="00BD44AF" w:rsidRDefault="00BD44AF" w:rsidP="0009082B">
                  <w:pPr>
                    <w:pStyle w:val="Prrafodelista"/>
                    <w:ind w:left="729"/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  <w:r w:rsidRPr="008A69C4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 xml:space="preserve">Emisión </w:t>
                  </w:r>
                  <w:r w:rsidR="00131781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>Ficha Técnica</w:t>
                  </w:r>
                  <w:r w:rsidR="002E66A1"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  <w:t xml:space="preserve"> de Acuicultura Comercial </w:t>
                  </w:r>
                </w:p>
                <w:p w14:paraId="4188F1E5" w14:textId="74B5F7EC" w:rsidR="0009082B" w:rsidRPr="0009082B" w:rsidRDefault="0009082B" w:rsidP="0009082B">
                  <w:pPr>
                    <w:pStyle w:val="Prrafodelista"/>
                    <w:ind w:left="729"/>
                    <w:jc w:val="both"/>
                    <w:rPr>
                      <w:rFonts w:ascii="Arial" w:hAnsi="Arial" w:cs="Arial"/>
                      <w:sz w:val="20"/>
                      <w:szCs w:val="20"/>
                      <w:lang w:val="es-ES" w:eastAsia="es-GT"/>
                    </w:rPr>
                  </w:pPr>
                </w:p>
              </w:tc>
            </w:tr>
            <w:tr w:rsidR="00BD44AF" w:rsidRPr="008A69C4" w14:paraId="577DC031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57D70A28" w14:textId="77777777" w:rsidR="00BD44AF" w:rsidRPr="008A69C4" w:rsidRDefault="00BD44AF" w:rsidP="00BD44A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lang w:eastAsia="es-GT"/>
                    </w:rPr>
                  </w:pPr>
                </w:p>
              </w:tc>
              <w:tc>
                <w:tcPr>
                  <w:tcW w:w="7371" w:type="dxa"/>
                  <w:gridSpan w:val="5"/>
                </w:tcPr>
                <w:p w14:paraId="6FAD84A2" w14:textId="77777777" w:rsidR="00BD44AF" w:rsidRPr="008A69C4" w:rsidRDefault="00BD44AF" w:rsidP="00BD44AF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  <w:p w14:paraId="127E8F16" w14:textId="77777777" w:rsidR="0009082B" w:rsidRPr="008A69C4" w:rsidRDefault="0009082B" w:rsidP="0009082B">
                  <w:pPr>
                    <w:pStyle w:val="Prrafodelista"/>
                    <w:numPr>
                      <w:ilvl w:val="0"/>
                      <w:numId w:val="3"/>
                    </w:numPr>
                    <w:ind w:left="360"/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lang w:val="es-ES" w:eastAsia="es-GT"/>
                    </w:rPr>
                  </w:pPr>
                  <w:r w:rsidRPr="008A69C4">
                    <w:rPr>
                      <w:rFonts w:ascii="Arial" w:hAnsi="Arial" w:cs="Arial"/>
                      <w:b/>
                      <w:sz w:val="20"/>
                      <w:szCs w:val="20"/>
                      <w:lang w:val="es-ES" w:eastAsia="es-GT"/>
                    </w:rPr>
                    <w:t xml:space="preserve">Costo </w:t>
                  </w:r>
                </w:p>
                <w:p w14:paraId="1C440A73" w14:textId="77777777" w:rsidR="0009082B" w:rsidRPr="008A69C4" w:rsidRDefault="0009082B" w:rsidP="0009082B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lang w:val="es-ES" w:eastAsia="es-GT"/>
                    </w:rPr>
                  </w:pPr>
                </w:p>
                <w:p w14:paraId="79518DE1" w14:textId="77777777" w:rsidR="0009082B" w:rsidRDefault="0009082B" w:rsidP="0009082B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lang w:val="es-ES" w:eastAsia="es-GT"/>
                    </w:rPr>
                  </w:pPr>
                  <w:r w:rsidRPr="008A69C4">
                    <w:rPr>
                      <w:rFonts w:ascii="Arial" w:hAnsi="Arial" w:cs="Arial"/>
                      <w:b/>
                      <w:sz w:val="20"/>
                      <w:szCs w:val="20"/>
                      <w:lang w:val="es-ES" w:eastAsia="es-GT"/>
                    </w:rPr>
                    <w:t>Usuario Externo:</w:t>
                  </w:r>
                </w:p>
                <w:p w14:paraId="4C0FBAD0" w14:textId="5EA57FF1" w:rsidR="0009082B" w:rsidRDefault="0009082B" w:rsidP="0009082B">
                  <w:pPr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hAnsi="Arial" w:cs="Arial"/>
                      <w:bCs/>
                      <w:sz w:val="20"/>
                      <w:szCs w:val="20"/>
                    </w:rPr>
                    <w:t xml:space="preserve">      </w:t>
                  </w:r>
                  <w:r w:rsidRPr="00DF164C">
                    <w:rPr>
                      <w:rFonts w:ascii="Arial" w:hAnsi="Arial" w:cs="Arial"/>
                      <w:bCs/>
                      <w:sz w:val="20"/>
                      <w:szCs w:val="20"/>
                    </w:rPr>
                    <w:t>Publicación en diario oficial</w:t>
                  </w:r>
                </w:p>
                <w:p w14:paraId="6EC62E77" w14:textId="137D6170" w:rsidR="00BD44AF" w:rsidRPr="008A69C4" w:rsidRDefault="00BD44AF" w:rsidP="00BD44AF">
                  <w:pPr>
                    <w:ind w:left="445"/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lang w:eastAsia="es-GT"/>
                    </w:rPr>
                  </w:pPr>
                  <w:r w:rsidRPr="008A69C4">
                    <w:rPr>
                      <w:rFonts w:ascii="Arial" w:hAnsi="Arial" w:cs="Arial"/>
                      <w:b/>
                      <w:sz w:val="20"/>
                      <w:szCs w:val="20"/>
                      <w:lang w:eastAsia="es-GT"/>
                    </w:rPr>
                    <w:t>Usuario Interno:</w:t>
                  </w:r>
                </w:p>
                <w:p w14:paraId="43F16F8F" w14:textId="77777777" w:rsidR="00BD44AF" w:rsidRPr="008A69C4" w:rsidRDefault="00BD44AF" w:rsidP="00BD44A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sz w:val="20"/>
                      <w:szCs w:val="20"/>
                      <w:lang w:eastAsia="es-GT"/>
                    </w:rPr>
                  </w:pPr>
                  <w:r w:rsidRPr="008A69C4">
                    <w:rPr>
                      <w:rFonts w:ascii="Arial" w:hAnsi="Arial" w:cs="Arial"/>
                      <w:sz w:val="20"/>
                      <w:szCs w:val="20"/>
                      <w:lang w:eastAsia="es-GT"/>
                    </w:rPr>
                    <w:t>Q.12,600 (viáticos aproximadamente)</w:t>
                  </w:r>
                </w:p>
                <w:p w14:paraId="2051A32F" w14:textId="77777777" w:rsidR="00BD44AF" w:rsidRPr="008A69C4" w:rsidRDefault="00BD44AF" w:rsidP="00BD44A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sz w:val="20"/>
                      <w:szCs w:val="20"/>
                      <w:lang w:eastAsia="es-GT"/>
                    </w:rPr>
                  </w:pPr>
                </w:p>
                <w:tbl>
                  <w:tblPr>
                    <w:tblW w:w="6944" w:type="dxa"/>
                    <w:tblInd w:w="342" w:type="dxa"/>
                    <w:tblLayout w:type="fixed"/>
                    <w:tblCellMar>
                      <w:left w:w="70" w:type="dxa"/>
                      <w:right w:w="7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1134"/>
                    <w:gridCol w:w="1360"/>
                    <w:gridCol w:w="1757"/>
                    <w:gridCol w:w="850"/>
                    <w:gridCol w:w="1843"/>
                  </w:tblGrid>
                  <w:tr w:rsidR="00BD44AF" w:rsidRPr="008A69C4" w14:paraId="60E1A78C" w14:textId="77777777" w:rsidTr="00DB4CFA">
                    <w:trPr>
                      <w:trHeight w:val="553"/>
                    </w:trPr>
                    <w:tc>
                      <w:tcPr>
                        <w:tcW w:w="113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14:paraId="76EDFA91" w14:textId="77777777" w:rsidR="00BD44AF" w:rsidRPr="008A69C4" w:rsidRDefault="00BD44AF" w:rsidP="00BD44AF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lastRenderedPageBreak/>
                          <w:t>REGION</w:t>
                        </w:r>
                      </w:p>
                    </w:tc>
                    <w:tc>
                      <w:tcPr>
                        <w:tcW w:w="136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14:paraId="22B28B3B" w14:textId="77777777" w:rsidR="00BD44AF" w:rsidRPr="008A69C4" w:rsidRDefault="00BD44AF" w:rsidP="00BD44AF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>PERSONAS</w:t>
                        </w:r>
                      </w:p>
                    </w:tc>
                    <w:tc>
                      <w:tcPr>
                        <w:tcW w:w="1757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vAlign w:val="center"/>
                        <w:hideMark/>
                      </w:tcPr>
                      <w:p w14:paraId="36942855" w14:textId="77777777" w:rsidR="00BD44AF" w:rsidRPr="008A69C4" w:rsidRDefault="00BD44AF" w:rsidP="00BD44AF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>VIÁTICO X PERSONA DIARIO</w:t>
                        </w:r>
                      </w:p>
                    </w:tc>
                    <w:tc>
                      <w:tcPr>
                        <w:tcW w:w="85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14:paraId="6CDC0CCF" w14:textId="77777777" w:rsidR="00BD44AF" w:rsidRPr="008A69C4" w:rsidRDefault="00BD44AF" w:rsidP="00BD44AF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>DIAS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vAlign w:val="center"/>
                        <w:hideMark/>
                      </w:tcPr>
                      <w:p w14:paraId="50E4496C" w14:textId="77777777" w:rsidR="00BD44AF" w:rsidRPr="008A69C4" w:rsidRDefault="00BD44AF" w:rsidP="00BD44AF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>TOTAL COMISIÓN</w:t>
                        </w:r>
                      </w:p>
                    </w:tc>
                  </w:tr>
                  <w:tr w:rsidR="00BD44AF" w:rsidRPr="008A69C4" w14:paraId="50B78C9E" w14:textId="77777777" w:rsidTr="00DB4CFA">
                    <w:trPr>
                      <w:trHeight w:val="300"/>
                    </w:trPr>
                    <w:tc>
                      <w:tcPr>
                        <w:tcW w:w="1134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4BE5949A" w14:textId="77777777" w:rsidR="00BD44AF" w:rsidRPr="008A69C4" w:rsidRDefault="00BD44AF" w:rsidP="00BD44AF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NORTE</w:t>
                        </w:r>
                      </w:p>
                    </w:tc>
                    <w:tc>
                      <w:tcPr>
                        <w:tcW w:w="13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4182C39E" w14:textId="77777777" w:rsidR="00BD44AF" w:rsidRPr="008A69C4" w:rsidRDefault="00BD44AF" w:rsidP="00BD44AF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2</w:t>
                        </w:r>
                      </w:p>
                    </w:tc>
                    <w:tc>
                      <w:tcPr>
                        <w:tcW w:w="1757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50975EE9" w14:textId="77777777" w:rsidR="00BD44AF" w:rsidRPr="008A69C4" w:rsidRDefault="00BD44AF" w:rsidP="00BD44AF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Q420.00</w:t>
                        </w:r>
                      </w:p>
                    </w:tc>
                    <w:tc>
                      <w:tcPr>
                        <w:tcW w:w="85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5A20FAAB" w14:textId="77777777" w:rsidR="00BD44AF" w:rsidRPr="008A69C4" w:rsidRDefault="00BD44AF" w:rsidP="00BD44AF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5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3E3D4CC9" w14:textId="77777777" w:rsidR="00BD44AF" w:rsidRPr="008A69C4" w:rsidRDefault="00BD44AF" w:rsidP="00BD44AF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Q4,200.00</w:t>
                        </w:r>
                      </w:p>
                    </w:tc>
                  </w:tr>
                  <w:tr w:rsidR="00BD44AF" w:rsidRPr="008A69C4" w14:paraId="7A17A09B" w14:textId="77777777" w:rsidTr="00DB4CFA">
                    <w:trPr>
                      <w:trHeight w:val="300"/>
                    </w:trPr>
                    <w:tc>
                      <w:tcPr>
                        <w:tcW w:w="1134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2C9A5BD2" w14:textId="77777777" w:rsidR="00BD44AF" w:rsidRPr="008A69C4" w:rsidRDefault="00BD44AF" w:rsidP="00BD44AF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ORIENTE</w:t>
                        </w:r>
                      </w:p>
                    </w:tc>
                    <w:tc>
                      <w:tcPr>
                        <w:tcW w:w="13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38C159A3" w14:textId="77777777" w:rsidR="00BD44AF" w:rsidRPr="008A69C4" w:rsidRDefault="00BD44AF" w:rsidP="00BD44AF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2</w:t>
                        </w:r>
                      </w:p>
                    </w:tc>
                    <w:tc>
                      <w:tcPr>
                        <w:tcW w:w="1757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6C988D97" w14:textId="77777777" w:rsidR="00BD44AF" w:rsidRPr="008A69C4" w:rsidRDefault="00BD44AF" w:rsidP="00BD44AF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Q420.00</w:t>
                        </w:r>
                      </w:p>
                    </w:tc>
                    <w:tc>
                      <w:tcPr>
                        <w:tcW w:w="85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337CCFB8" w14:textId="77777777" w:rsidR="00BD44AF" w:rsidRPr="008A69C4" w:rsidRDefault="00BD44AF" w:rsidP="00BD44AF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5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5639950B" w14:textId="77777777" w:rsidR="00BD44AF" w:rsidRPr="008A69C4" w:rsidRDefault="00BD44AF" w:rsidP="00BD44AF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Q4,200.00</w:t>
                        </w:r>
                      </w:p>
                    </w:tc>
                  </w:tr>
                  <w:tr w:rsidR="00BD44AF" w:rsidRPr="008A69C4" w14:paraId="7AAC8440" w14:textId="77777777" w:rsidTr="00DB4CFA">
                    <w:trPr>
                      <w:trHeight w:val="300"/>
                    </w:trPr>
                    <w:tc>
                      <w:tcPr>
                        <w:tcW w:w="1134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777963CD" w14:textId="77777777" w:rsidR="00BD44AF" w:rsidRPr="008A69C4" w:rsidRDefault="00BD44AF" w:rsidP="00BD44AF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SUR</w:t>
                        </w:r>
                      </w:p>
                    </w:tc>
                    <w:tc>
                      <w:tcPr>
                        <w:tcW w:w="13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06F6954E" w14:textId="77777777" w:rsidR="00BD44AF" w:rsidRPr="008A69C4" w:rsidRDefault="00BD44AF" w:rsidP="00BD44AF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2</w:t>
                        </w:r>
                      </w:p>
                    </w:tc>
                    <w:tc>
                      <w:tcPr>
                        <w:tcW w:w="1757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3CCA7F1E" w14:textId="77777777" w:rsidR="00BD44AF" w:rsidRPr="008A69C4" w:rsidRDefault="00BD44AF" w:rsidP="00BD44AF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Q420.00</w:t>
                        </w:r>
                      </w:p>
                    </w:tc>
                    <w:tc>
                      <w:tcPr>
                        <w:tcW w:w="85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3F7B7B10" w14:textId="77777777" w:rsidR="00BD44AF" w:rsidRPr="008A69C4" w:rsidRDefault="00BD44AF" w:rsidP="00BD44AF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5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14:paraId="7F2CF47E" w14:textId="77777777" w:rsidR="00BD44AF" w:rsidRPr="008A69C4" w:rsidRDefault="00BD44AF" w:rsidP="00BD44AF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Q4,200.00</w:t>
                        </w:r>
                      </w:p>
                    </w:tc>
                  </w:tr>
                  <w:tr w:rsidR="00BD44AF" w:rsidRPr="008A69C4" w14:paraId="7AB9A541" w14:textId="77777777" w:rsidTr="00DB4CFA">
                    <w:trPr>
                      <w:trHeight w:val="315"/>
                    </w:trPr>
                    <w:tc>
                      <w:tcPr>
                        <w:tcW w:w="113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475A7C77" w14:textId="77777777" w:rsidR="00BD44AF" w:rsidRPr="008A69C4" w:rsidRDefault="00BD44AF" w:rsidP="00BD44AF">
                        <w:pPr>
                          <w:spacing w:after="0" w:line="240" w:lineRule="auto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 </w:t>
                        </w:r>
                      </w:p>
                    </w:tc>
                    <w:tc>
                      <w:tcPr>
                        <w:tcW w:w="136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7565CCC0" w14:textId="77777777" w:rsidR="00BD44AF" w:rsidRPr="008A69C4" w:rsidRDefault="00BD44AF" w:rsidP="00BD44AF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 </w:t>
                        </w:r>
                      </w:p>
                    </w:tc>
                    <w:tc>
                      <w:tcPr>
                        <w:tcW w:w="175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5D6CD4B0" w14:textId="77777777" w:rsidR="00BD44AF" w:rsidRPr="008A69C4" w:rsidRDefault="00BD44AF" w:rsidP="00BD44AF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 </w:t>
                        </w:r>
                      </w:p>
                    </w:tc>
                    <w:tc>
                      <w:tcPr>
                        <w:tcW w:w="85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3328565B" w14:textId="77777777" w:rsidR="00BD44AF" w:rsidRPr="008A69C4" w:rsidRDefault="00BD44AF" w:rsidP="00BD44AF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color w:val="000000"/>
                            <w:sz w:val="20"/>
                            <w:szCs w:val="20"/>
                            <w:lang w:eastAsia="es-GT"/>
                          </w:rPr>
                          <w:t> </w:t>
                        </w:r>
                      </w:p>
                    </w:tc>
                    <w:tc>
                      <w:tcPr>
                        <w:tcW w:w="1843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000000" w:fill="FFFFFF"/>
                        <w:noWrap/>
                        <w:vAlign w:val="bottom"/>
                        <w:hideMark/>
                      </w:tcPr>
                      <w:p w14:paraId="2D85A28C" w14:textId="77777777" w:rsidR="00BD44AF" w:rsidRPr="008A69C4" w:rsidRDefault="00BD44AF" w:rsidP="00BD44AF">
                        <w:pPr>
                          <w:spacing w:after="0" w:line="240" w:lineRule="auto"/>
                          <w:jc w:val="center"/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</w:pPr>
                        <w:r w:rsidRPr="008A69C4">
                          <w:rPr>
                            <w:rFonts w:ascii="Arial" w:eastAsia="Times New Roman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eastAsia="es-GT"/>
                          </w:rPr>
                          <w:t>Q12,600.00</w:t>
                        </w:r>
                      </w:p>
                    </w:tc>
                  </w:tr>
                </w:tbl>
                <w:p w14:paraId="3F05AAFF" w14:textId="77777777" w:rsidR="00BD44AF" w:rsidRPr="008A69C4" w:rsidRDefault="00BD44AF" w:rsidP="00BD44AF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  <w:tr w:rsidR="0009082B" w:rsidRPr="008A69C4" w14:paraId="5C987E8A" w14:textId="77777777" w:rsidTr="004E6490">
              <w:trPr>
                <w:gridAfter w:val="1"/>
                <w:wAfter w:w="31" w:type="dxa"/>
              </w:trPr>
              <w:tc>
                <w:tcPr>
                  <w:tcW w:w="567" w:type="dxa"/>
                </w:tcPr>
                <w:p w14:paraId="0FB70EA1" w14:textId="77777777" w:rsidR="0009082B" w:rsidRPr="008A69C4" w:rsidRDefault="0009082B" w:rsidP="00BD44A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lang w:eastAsia="es-GT"/>
                    </w:rPr>
                  </w:pPr>
                </w:p>
              </w:tc>
              <w:tc>
                <w:tcPr>
                  <w:tcW w:w="7371" w:type="dxa"/>
                  <w:gridSpan w:val="5"/>
                </w:tcPr>
                <w:p w14:paraId="7CB8E790" w14:textId="77777777" w:rsidR="0009082B" w:rsidRPr="008A69C4" w:rsidRDefault="0009082B" w:rsidP="00BD44AF">
                  <w:pPr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</w:tbl>
          <w:p w14:paraId="3D766B86" w14:textId="77777777" w:rsidR="007F2D55" w:rsidRPr="00981A03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sz w:val="20"/>
                <w:szCs w:val="20"/>
                <w:lang w:eastAsia="es-GT"/>
              </w:rPr>
            </w:pPr>
          </w:p>
        </w:tc>
      </w:tr>
    </w:tbl>
    <w:p w14:paraId="42C568CC" w14:textId="77777777" w:rsidR="0064397A" w:rsidRDefault="0064397A">
      <w:pPr>
        <w:rPr>
          <w:rFonts w:ascii="Arial" w:hAnsi="Arial" w:cs="Arial"/>
          <w:b/>
          <w:sz w:val="20"/>
          <w:szCs w:val="20"/>
        </w:rPr>
      </w:pPr>
    </w:p>
    <w:p w14:paraId="2A523599" w14:textId="77777777" w:rsidR="0064397A" w:rsidRDefault="0064397A">
      <w:pPr>
        <w:rPr>
          <w:rFonts w:ascii="Arial" w:hAnsi="Arial" w:cs="Arial"/>
          <w:b/>
          <w:sz w:val="20"/>
          <w:szCs w:val="20"/>
        </w:rPr>
      </w:pPr>
    </w:p>
    <w:p w14:paraId="2EDF001B" w14:textId="77777777" w:rsidR="0064397A" w:rsidRDefault="0064397A">
      <w:pPr>
        <w:rPr>
          <w:rFonts w:ascii="Arial" w:hAnsi="Arial" w:cs="Arial"/>
          <w:b/>
          <w:sz w:val="20"/>
          <w:szCs w:val="20"/>
        </w:rPr>
      </w:pPr>
    </w:p>
    <w:p w14:paraId="292DFE50" w14:textId="69D59BC3" w:rsidR="008C3C67" w:rsidRPr="00981A03" w:rsidRDefault="007F2D55">
      <w:pPr>
        <w:rPr>
          <w:rFonts w:ascii="Arial" w:hAnsi="Arial" w:cs="Arial"/>
          <w:b/>
          <w:sz w:val="20"/>
          <w:szCs w:val="20"/>
        </w:rPr>
      </w:pPr>
      <w:bookmarkStart w:id="0" w:name="_GoBack"/>
      <w:bookmarkEnd w:id="0"/>
      <w:r w:rsidRPr="00981A03">
        <w:rPr>
          <w:rFonts w:ascii="Arial" w:hAnsi="Arial" w:cs="Arial"/>
          <w:b/>
          <w:sz w:val="20"/>
          <w:szCs w:val="20"/>
        </w:rPr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3256"/>
        <w:gridCol w:w="1984"/>
        <w:gridCol w:w="2410"/>
        <w:gridCol w:w="1984"/>
      </w:tblGrid>
      <w:tr w:rsidR="003D5209" w:rsidRPr="00981A03" w14:paraId="047C3A4F" w14:textId="77777777" w:rsidTr="003B2628">
        <w:tc>
          <w:tcPr>
            <w:tcW w:w="3256" w:type="dxa"/>
            <w:shd w:val="clear" w:color="auto" w:fill="BDD6EE" w:themeFill="accent1" w:themeFillTint="66"/>
          </w:tcPr>
          <w:p w14:paraId="648217E1" w14:textId="77777777" w:rsidR="003D5209" w:rsidRPr="00981A03" w:rsidRDefault="003D5209" w:rsidP="003B616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bookmarkStart w:id="1" w:name="_Hlk101426351"/>
            <w:r w:rsidRPr="00981A03">
              <w:rPr>
                <w:rFonts w:ascii="Arial" w:hAnsi="Arial" w:cs="Arial"/>
                <w:sz w:val="20"/>
                <w:szCs w:val="20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6DDB0441" w14:textId="77777777" w:rsidR="003D5209" w:rsidRPr="00981A03" w:rsidRDefault="003D5209" w:rsidP="003B616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81A03">
              <w:rPr>
                <w:rFonts w:ascii="Arial" w:hAnsi="Arial" w:cs="Arial"/>
                <w:sz w:val="20"/>
                <w:szCs w:val="20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063F1293" w14:textId="77777777" w:rsidR="003D5209" w:rsidRPr="00981A03" w:rsidRDefault="003D5209" w:rsidP="003B616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81A03">
              <w:rPr>
                <w:rFonts w:ascii="Arial" w:hAnsi="Arial" w:cs="Arial"/>
                <w:sz w:val="20"/>
                <w:szCs w:val="20"/>
              </w:rPr>
              <w:t>SITUACION PROPUESTA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3CB846AD" w14:textId="77777777" w:rsidR="003D5209" w:rsidRPr="00981A03" w:rsidRDefault="003D5209" w:rsidP="003B616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81A03">
              <w:rPr>
                <w:rFonts w:ascii="Arial" w:hAnsi="Arial" w:cs="Arial"/>
                <w:sz w:val="20"/>
                <w:szCs w:val="20"/>
              </w:rPr>
              <w:t>DIFERENCIA</w:t>
            </w:r>
          </w:p>
        </w:tc>
      </w:tr>
      <w:tr w:rsidR="003D5209" w:rsidRPr="00981A03" w14:paraId="709F95EC" w14:textId="77777777" w:rsidTr="003B2628">
        <w:tc>
          <w:tcPr>
            <w:tcW w:w="3256" w:type="dxa"/>
          </w:tcPr>
          <w:p w14:paraId="2CD5ABE9" w14:textId="44653F3C" w:rsidR="003D5209" w:rsidRPr="00981A03" w:rsidRDefault="003D5209" w:rsidP="003B6166">
            <w:pPr>
              <w:pStyle w:val="Default"/>
              <w:rPr>
                <w:sz w:val="20"/>
                <w:szCs w:val="20"/>
              </w:rPr>
            </w:pPr>
            <w:r w:rsidRPr="00981A03">
              <w:rPr>
                <w:sz w:val="20"/>
                <w:szCs w:val="20"/>
              </w:rPr>
              <w:t xml:space="preserve">Número de actividades con valor añadido </w:t>
            </w:r>
            <w:r w:rsidR="008E2F03" w:rsidRPr="00981A03">
              <w:rPr>
                <w:b/>
                <w:sz w:val="20"/>
                <w:szCs w:val="20"/>
              </w:rPr>
              <w:t xml:space="preserve">(renglón </w:t>
            </w:r>
            <w:r w:rsidR="00276899">
              <w:rPr>
                <w:b/>
                <w:sz w:val="20"/>
                <w:szCs w:val="20"/>
              </w:rPr>
              <w:t>6</w:t>
            </w:r>
            <w:r w:rsidR="008E2F03" w:rsidRPr="00981A03">
              <w:rPr>
                <w:b/>
                <w:sz w:val="20"/>
                <w:szCs w:val="20"/>
              </w:rPr>
              <w:t>)</w:t>
            </w:r>
          </w:p>
        </w:tc>
        <w:tc>
          <w:tcPr>
            <w:tcW w:w="1984" w:type="dxa"/>
          </w:tcPr>
          <w:p w14:paraId="1C30E0DD" w14:textId="2D7CD9E7" w:rsidR="003D5209" w:rsidRPr="00981A03" w:rsidRDefault="00DB4CFA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9</w:t>
            </w:r>
          </w:p>
        </w:tc>
        <w:tc>
          <w:tcPr>
            <w:tcW w:w="2410" w:type="dxa"/>
          </w:tcPr>
          <w:p w14:paraId="1A2F423F" w14:textId="152BD9E8" w:rsidR="003D5209" w:rsidRPr="00981A03" w:rsidRDefault="003C08F1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1984" w:type="dxa"/>
          </w:tcPr>
          <w:p w14:paraId="220D3B10" w14:textId="0EF201E3" w:rsidR="003D5209" w:rsidRPr="00981A03" w:rsidRDefault="00AF6DE4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="003C08F1">
              <w:rPr>
                <w:rFonts w:ascii="Arial" w:hAnsi="Arial" w:cs="Arial"/>
                <w:sz w:val="20"/>
                <w:szCs w:val="20"/>
              </w:rPr>
              <w:t>49</w:t>
            </w:r>
          </w:p>
        </w:tc>
      </w:tr>
      <w:tr w:rsidR="003D5209" w:rsidRPr="00981A03" w14:paraId="2CE1B64F" w14:textId="77777777" w:rsidTr="003B2628">
        <w:tc>
          <w:tcPr>
            <w:tcW w:w="3256" w:type="dxa"/>
          </w:tcPr>
          <w:p w14:paraId="11561396" w14:textId="77777777" w:rsidR="003D5209" w:rsidRPr="00981A03" w:rsidRDefault="003D5209" w:rsidP="003B6166">
            <w:pPr>
              <w:pStyle w:val="Default"/>
              <w:rPr>
                <w:sz w:val="20"/>
                <w:szCs w:val="20"/>
              </w:rPr>
            </w:pPr>
            <w:r w:rsidRPr="00981A03">
              <w:rPr>
                <w:sz w:val="20"/>
                <w:szCs w:val="20"/>
              </w:rPr>
              <w:t xml:space="preserve">Número de actividades sin valor añadido </w:t>
            </w:r>
            <w:r w:rsidR="008E2F03" w:rsidRPr="00981A03">
              <w:rPr>
                <w:b/>
                <w:sz w:val="20"/>
                <w:szCs w:val="20"/>
              </w:rPr>
              <w:t>*</w:t>
            </w:r>
          </w:p>
        </w:tc>
        <w:tc>
          <w:tcPr>
            <w:tcW w:w="1984" w:type="dxa"/>
          </w:tcPr>
          <w:p w14:paraId="2E3A217B" w14:textId="5BEEB975" w:rsidR="003D5209" w:rsidRPr="00981A03" w:rsidRDefault="00DB4CFA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2</w:t>
            </w:r>
          </w:p>
        </w:tc>
        <w:tc>
          <w:tcPr>
            <w:tcW w:w="2410" w:type="dxa"/>
          </w:tcPr>
          <w:p w14:paraId="07234A2C" w14:textId="04C024AD" w:rsidR="003D5209" w:rsidRPr="00981A03" w:rsidRDefault="00F11E16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81A03"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1984" w:type="dxa"/>
          </w:tcPr>
          <w:p w14:paraId="6FE12F55" w14:textId="570CA245" w:rsidR="003D5209" w:rsidRPr="00981A03" w:rsidRDefault="00AF6DE4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4</w:t>
            </w:r>
            <w:r w:rsidR="00934A08"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3D5209" w:rsidRPr="00981A03" w14:paraId="3FB5F400" w14:textId="77777777" w:rsidTr="003B2628">
        <w:tc>
          <w:tcPr>
            <w:tcW w:w="3256" w:type="dxa"/>
          </w:tcPr>
          <w:p w14:paraId="6A1BB3DD" w14:textId="77777777" w:rsidR="003D5209" w:rsidRPr="00981A03" w:rsidRDefault="003D5209" w:rsidP="003B6166">
            <w:pPr>
              <w:rPr>
                <w:rFonts w:ascii="Arial" w:hAnsi="Arial" w:cs="Arial"/>
                <w:sz w:val="20"/>
                <w:szCs w:val="20"/>
              </w:rPr>
            </w:pPr>
            <w:r w:rsidRPr="00981A03">
              <w:rPr>
                <w:rFonts w:ascii="Arial" w:hAnsi="Arial" w:cs="Arial"/>
                <w:sz w:val="20"/>
                <w:szCs w:val="20"/>
              </w:rPr>
              <w:t>Tiempo del trámite</w:t>
            </w:r>
          </w:p>
        </w:tc>
        <w:tc>
          <w:tcPr>
            <w:tcW w:w="1984" w:type="dxa"/>
          </w:tcPr>
          <w:p w14:paraId="43D003D8" w14:textId="74ADCE70" w:rsidR="003D5209" w:rsidRPr="00981A03" w:rsidRDefault="00DB4CFA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0</w:t>
            </w:r>
            <w:r w:rsidR="009D76D0" w:rsidRPr="00981A03">
              <w:rPr>
                <w:rFonts w:ascii="Arial" w:hAnsi="Arial" w:cs="Arial"/>
                <w:sz w:val="20"/>
                <w:szCs w:val="20"/>
              </w:rPr>
              <w:t>0 días</w:t>
            </w:r>
          </w:p>
        </w:tc>
        <w:tc>
          <w:tcPr>
            <w:tcW w:w="2410" w:type="dxa"/>
          </w:tcPr>
          <w:p w14:paraId="1E305827" w14:textId="11360F0D" w:rsidR="003D5209" w:rsidRPr="00981A03" w:rsidRDefault="00DB4CFA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</w:t>
            </w:r>
            <w:r w:rsidR="009D76D0" w:rsidRPr="00981A03">
              <w:rPr>
                <w:rFonts w:ascii="Arial" w:hAnsi="Arial" w:cs="Arial"/>
                <w:sz w:val="20"/>
                <w:szCs w:val="20"/>
              </w:rPr>
              <w:t>0 días</w:t>
            </w:r>
          </w:p>
        </w:tc>
        <w:tc>
          <w:tcPr>
            <w:tcW w:w="1984" w:type="dxa"/>
          </w:tcPr>
          <w:p w14:paraId="3FB28C1C" w14:textId="4ABFEB72" w:rsidR="003D5209" w:rsidRPr="00981A03" w:rsidRDefault="00AF6DE4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="00DB4CFA">
              <w:rPr>
                <w:rFonts w:ascii="Arial" w:hAnsi="Arial" w:cs="Arial"/>
                <w:sz w:val="20"/>
                <w:szCs w:val="20"/>
              </w:rPr>
              <w:t>24</w:t>
            </w:r>
            <w:r w:rsidR="009D76D0" w:rsidRPr="00981A03"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3D5209" w:rsidRPr="00981A03" w14:paraId="2419C4D1" w14:textId="77777777" w:rsidTr="003B2628">
        <w:tc>
          <w:tcPr>
            <w:tcW w:w="3256" w:type="dxa"/>
          </w:tcPr>
          <w:p w14:paraId="425E7812" w14:textId="77777777" w:rsidR="003D5209" w:rsidRPr="00981A03" w:rsidRDefault="003D5209" w:rsidP="003B6166">
            <w:pPr>
              <w:pStyle w:val="Default"/>
              <w:rPr>
                <w:sz w:val="20"/>
                <w:szCs w:val="20"/>
              </w:rPr>
            </w:pPr>
            <w:r w:rsidRPr="00981A03">
              <w:rPr>
                <w:sz w:val="20"/>
                <w:szCs w:val="20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3D311CBC" w14:textId="43A15885" w:rsidR="003D5209" w:rsidRPr="00981A03" w:rsidRDefault="007074FB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81A03"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2410" w:type="dxa"/>
          </w:tcPr>
          <w:p w14:paraId="20283C1B" w14:textId="038257C8" w:rsidR="003D5209" w:rsidRPr="00981A03" w:rsidRDefault="00934A08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1984" w:type="dxa"/>
          </w:tcPr>
          <w:p w14:paraId="42968930" w14:textId="046E57D0" w:rsidR="003D5209" w:rsidRPr="00981A03" w:rsidRDefault="00934A08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1</w:t>
            </w:r>
          </w:p>
        </w:tc>
      </w:tr>
      <w:tr w:rsidR="00DB4CFA" w:rsidRPr="00981A03" w14:paraId="1059EE0E" w14:textId="77777777" w:rsidTr="003B2628">
        <w:tc>
          <w:tcPr>
            <w:tcW w:w="3256" w:type="dxa"/>
          </w:tcPr>
          <w:p w14:paraId="0BA03941" w14:textId="77777777" w:rsidR="00DB4CFA" w:rsidRPr="00981A03" w:rsidRDefault="00DB4CFA" w:rsidP="00DB4CFA">
            <w:pPr>
              <w:rPr>
                <w:rFonts w:ascii="Arial" w:hAnsi="Arial" w:cs="Arial"/>
                <w:sz w:val="20"/>
                <w:szCs w:val="20"/>
              </w:rPr>
            </w:pPr>
            <w:r w:rsidRPr="00981A03">
              <w:rPr>
                <w:rFonts w:ascii="Arial" w:hAnsi="Arial" w:cs="Arial"/>
                <w:sz w:val="20"/>
                <w:szCs w:val="20"/>
              </w:rPr>
              <w:t>Costo</w:t>
            </w:r>
          </w:p>
        </w:tc>
        <w:tc>
          <w:tcPr>
            <w:tcW w:w="1984" w:type="dxa"/>
          </w:tcPr>
          <w:p w14:paraId="1CC1365A" w14:textId="6768B2B2" w:rsidR="00DB4CFA" w:rsidRPr="00981A03" w:rsidRDefault="00DB4CFA" w:rsidP="00DB4CF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81A03">
              <w:rPr>
                <w:rFonts w:ascii="Arial" w:hAnsi="Arial" w:cs="Arial"/>
                <w:sz w:val="20"/>
                <w:szCs w:val="20"/>
              </w:rPr>
              <w:t>Q.00.00</w:t>
            </w:r>
          </w:p>
        </w:tc>
        <w:tc>
          <w:tcPr>
            <w:tcW w:w="2410" w:type="dxa"/>
          </w:tcPr>
          <w:p w14:paraId="3B4ED5F7" w14:textId="58E9D821" w:rsidR="00DB4CFA" w:rsidRPr="00981A03" w:rsidRDefault="00DB4CFA" w:rsidP="00DB4CF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81A03">
              <w:rPr>
                <w:rFonts w:ascii="Arial" w:hAnsi="Arial" w:cs="Arial"/>
                <w:sz w:val="20"/>
                <w:szCs w:val="20"/>
              </w:rPr>
              <w:t>Q.00.00</w:t>
            </w:r>
          </w:p>
        </w:tc>
        <w:tc>
          <w:tcPr>
            <w:tcW w:w="1984" w:type="dxa"/>
          </w:tcPr>
          <w:p w14:paraId="5A733234" w14:textId="3472A42D" w:rsidR="00DB4CFA" w:rsidRPr="00981A03" w:rsidRDefault="00DB4CFA" w:rsidP="00DB4CF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81A03">
              <w:rPr>
                <w:rFonts w:ascii="Arial" w:hAnsi="Arial" w:cs="Arial"/>
                <w:sz w:val="20"/>
                <w:szCs w:val="20"/>
              </w:rPr>
              <w:t>Q.00.00</w:t>
            </w:r>
          </w:p>
        </w:tc>
      </w:tr>
      <w:tr w:rsidR="003D5209" w:rsidRPr="00981A03" w14:paraId="296AAAC3" w14:textId="77777777" w:rsidTr="003B2628">
        <w:tc>
          <w:tcPr>
            <w:tcW w:w="3256" w:type="dxa"/>
          </w:tcPr>
          <w:p w14:paraId="650E378C" w14:textId="77777777" w:rsidR="003D5209" w:rsidRPr="00981A03" w:rsidRDefault="003D5209" w:rsidP="003B6166">
            <w:pPr>
              <w:rPr>
                <w:rFonts w:ascii="Arial" w:hAnsi="Arial" w:cs="Arial"/>
                <w:sz w:val="20"/>
                <w:szCs w:val="20"/>
              </w:rPr>
            </w:pPr>
            <w:r w:rsidRPr="00981A03">
              <w:rPr>
                <w:rFonts w:ascii="Arial" w:hAnsi="Arial" w:cs="Arial"/>
                <w:sz w:val="20"/>
                <w:szCs w:val="20"/>
              </w:rPr>
              <w:t>Cantidad de áreas participantes</w:t>
            </w:r>
          </w:p>
        </w:tc>
        <w:tc>
          <w:tcPr>
            <w:tcW w:w="1984" w:type="dxa"/>
          </w:tcPr>
          <w:p w14:paraId="6D75D2FE" w14:textId="1536AC3E" w:rsidR="003D5209" w:rsidRPr="00981A03" w:rsidRDefault="003B2628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81A03"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2410" w:type="dxa"/>
          </w:tcPr>
          <w:p w14:paraId="5C2C5202" w14:textId="1954BB41" w:rsidR="003D5209" w:rsidRPr="00981A03" w:rsidRDefault="000E7BBF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984" w:type="dxa"/>
          </w:tcPr>
          <w:p w14:paraId="2B52FAC2" w14:textId="3DC9C192" w:rsidR="003D5209" w:rsidRPr="00981A03" w:rsidRDefault="00AF6DE4" w:rsidP="003B26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="000E7BBF">
              <w:rPr>
                <w:rFonts w:ascii="Arial" w:hAnsi="Arial" w:cs="Arial"/>
                <w:sz w:val="20"/>
                <w:szCs w:val="20"/>
              </w:rPr>
              <w:t>3</w:t>
            </w:r>
          </w:p>
        </w:tc>
      </w:tr>
      <w:tr w:rsidR="003D5209" w:rsidRPr="00981A03" w14:paraId="34BD6B6A" w14:textId="77777777" w:rsidTr="003B2628">
        <w:tc>
          <w:tcPr>
            <w:tcW w:w="3256" w:type="dxa"/>
          </w:tcPr>
          <w:p w14:paraId="7C25BCD9" w14:textId="77777777" w:rsidR="003D5209" w:rsidRPr="00981A03" w:rsidRDefault="003D5209" w:rsidP="003B6166">
            <w:pPr>
              <w:rPr>
                <w:rFonts w:ascii="Arial" w:hAnsi="Arial" w:cs="Arial"/>
                <w:sz w:val="20"/>
                <w:szCs w:val="20"/>
              </w:rPr>
            </w:pPr>
            <w:r w:rsidRPr="00981A03">
              <w:rPr>
                <w:rFonts w:ascii="Arial" w:hAnsi="Arial" w:cs="Arial"/>
                <w:sz w:val="20"/>
                <w:szCs w:val="20"/>
              </w:rPr>
              <w:t>Número de personas involucradas</w:t>
            </w:r>
          </w:p>
        </w:tc>
        <w:tc>
          <w:tcPr>
            <w:tcW w:w="1984" w:type="dxa"/>
          </w:tcPr>
          <w:p w14:paraId="4ECAD202" w14:textId="002092FE" w:rsidR="003D5209" w:rsidRPr="00981A03" w:rsidRDefault="003B2628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81A03">
              <w:rPr>
                <w:rFonts w:ascii="Arial" w:hAnsi="Arial" w:cs="Arial"/>
                <w:sz w:val="20"/>
                <w:szCs w:val="20"/>
              </w:rPr>
              <w:t>9</w:t>
            </w:r>
          </w:p>
        </w:tc>
        <w:tc>
          <w:tcPr>
            <w:tcW w:w="2410" w:type="dxa"/>
          </w:tcPr>
          <w:p w14:paraId="55E77642" w14:textId="770ABF10" w:rsidR="003D5209" w:rsidRPr="00981A03" w:rsidRDefault="007B3321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1984" w:type="dxa"/>
          </w:tcPr>
          <w:p w14:paraId="2BB0B285" w14:textId="1F84787B" w:rsidR="003D5209" w:rsidRPr="00981A03" w:rsidRDefault="00B6401E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="007B3321">
              <w:rPr>
                <w:rFonts w:ascii="Arial" w:hAnsi="Arial" w:cs="Arial"/>
                <w:sz w:val="20"/>
                <w:szCs w:val="20"/>
              </w:rPr>
              <w:t>4</w:t>
            </w:r>
          </w:p>
        </w:tc>
      </w:tr>
      <w:tr w:rsidR="003D5209" w:rsidRPr="00981A03" w14:paraId="1BD07E75" w14:textId="77777777" w:rsidTr="003B2628">
        <w:tc>
          <w:tcPr>
            <w:tcW w:w="3256" w:type="dxa"/>
          </w:tcPr>
          <w:p w14:paraId="61CE85D7" w14:textId="77777777" w:rsidR="003D5209" w:rsidRPr="00981A03" w:rsidRDefault="003D5209" w:rsidP="003B6166">
            <w:pPr>
              <w:rPr>
                <w:rFonts w:ascii="Arial" w:hAnsi="Arial" w:cs="Arial"/>
                <w:sz w:val="20"/>
                <w:szCs w:val="20"/>
              </w:rPr>
            </w:pPr>
            <w:r w:rsidRPr="00981A03">
              <w:rPr>
                <w:rFonts w:ascii="Arial" w:hAnsi="Arial" w:cs="Arial"/>
                <w:sz w:val="20"/>
                <w:szCs w:val="20"/>
              </w:rPr>
              <w:t>Participación de otras instituciones</w:t>
            </w:r>
          </w:p>
        </w:tc>
        <w:tc>
          <w:tcPr>
            <w:tcW w:w="1984" w:type="dxa"/>
          </w:tcPr>
          <w:p w14:paraId="4AF17C1F" w14:textId="0B2D553E" w:rsidR="003D5209" w:rsidRPr="00981A03" w:rsidRDefault="00DB4CFA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2410" w:type="dxa"/>
          </w:tcPr>
          <w:p w14:paraId="2D338422" w14:textId="5E44FE1C" w:rsidR="003D5209" w:rsidRPr="00981A03" w:rsidRDefault="00DB4CFA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984" w:type="dxa"/>
          </w:tcPr>
          <w:p w14:paraId="2C60E225" w14:textId="700D7B38" w:rsidR="003D5209" w:rsidRPr="00981A03" w:rsidRDefault="003B2628" w:rsidP="00F11E1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81A03"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</w:tbl>
    <w:bookmarkEnd w:id="1"/>
    <w:p w14:paraId="6965CAB0" w14:textId="25106F70" w:rsidR="00A02BEF" w:rsidRDefault="008E2F03" w:rsidP="008E2F03">
      <w:pPr>
        <w:jc w:val="both"/>
        <w:rPr>
          <w:rFonts w:ascii="Arial" w:hAnsi="Arial" w:cs="Arial"/>
          <w:sz w:val="20"/>
          <w:szCs w:val="20"/>
        </w:rPr>
      </w:pPr>
      <w:r w:rsidRPr="00981A03">
        <w:rPr>
          <w:rFonts w:ascii="Arial" w:hAnsi="Arial" w:cs="Arial"/>
          <w:sz w:val="20"/>
          <w:szCs w:val="20"/>
        </w:rPr>
        <w:t>*</w:t>
      </w:r>
      <w:r w:rsidR="007939C9" w:rsidRPr="00981A03">
        <w:rPr>
          <w:rFonts w:ascii="Arial" w:hAnsi="Arial" w:cs="Arial"/>
          <w:sz w:val="20"/>
          <w:szCs w:val="20"/>
        </w:rPr>
        <w:t>Gestiones administrativas que se realizan y no inciden directamente en el resultado del bien o servicio prestado.</w:t>
      </w:r>
    </w:p>
    <w:p w14:paraId="6C8ECB27" w14:textId="77777777" w:rsidR="008A6EE7" w:rsidRDefault="008A6EE7" w:rsidP="008E2F03">
      <w:pPr>
        <w:jc w:val="both"/>
        <w:rPr>
          <w:rFonts w:ascii="Arial" w:hAnsi="Arial" w:cs="Arial"/>
          <w:sz w:val="20"/>
          <w:szCs w:val="20"/>
        </w:rPr>
      </w:pPr>
    </w:p>
    <w:p w14:paraId="3D147B46" w14:textId="66C3F223" w:rsidR="008A6EE7" w:rsidRDefault="0016088F" w:rsidP="008E2F03">
      <w:pPr>
        <w:jc w:val="both"/>
        <w:rPr>
          <w:rFonts w:ascii="Arial" w:hAnsi="Arial" w:cs="Arial"/>
          <w:b/>
          <w:sz w:val="20"/>
          <w:szCs w:val="20"/>
        </w:rPr>
      </w:pPr>
      <w:r>
        <w:rPr>
          <w:noProof/>
        </w:rPr>
        <w:lastRenderedPageBreak/>
        <w:object w:dxaOrig="1440" w:dyaOrig="1440" w14:anchorId="27C6C0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3pt;width:441.35pt;height:550.75pt;z-index:251659264;mso-position-horizontal:center;mso-position-horizontal-relative:text;mso-position-vertical:absolute;mso-position-vertical-relative:text" wrapcoords="661 29 661 21453 20902 21453 20902 29 661 29">
            <v:imagedata r:id="rId8" o:title=""/>
            <w10:wrap type="tight"/>
          </v:shape>
          <o:OLEObject Type="Embed" ProgID="Visio.Drawing.15" ShapeID="_x0000_s1026" DrawAspect="Content" ObjectID="_1723381807" r:id="rId9"/>
        </w:object>
      </w:r>
    </w:p>
    <w:p w14:paraId="062D0C39" w14:textId="297BC043" w:rsidR="008A6EE7" w:rsidRDefault="008A6EE7" w:rsidP="008A6EE7">
      <w:pPr>
        <w:tabs>
          <w:tab w:val="left" w:pos="5124"/>
        </w:tabs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</w:p>
    <w:p w14:paraId="0B8BA289" w14:textId="77777777" w:rsidR="008A6EE7" w:rsidRDefault="008A6EE7" w:rsidP="008A6EE7">
      <w:pPr>
        <w:tabs>
          <w:tab w:val="left" w:pos="5124"/>
        </w:tabs>
        <w:rPr>
          <w:rFonts w:ascii="Arial" w:hAnsi="Arial" w:cs="Arial"/>
          <w:sz w:val="20"/>
          <w:szCs w:val="20"/>
        </w:rPr>
      </w:pPr>
    </w:p>
    <w:p w14:paraId="06E70D3B" w14:textId="77777777" w:rsidR="008A6EE7" w:rsidRDefault="008A6EE7" w:rsidP="008A6EE7">
      <w:pPr>
        <w:tabs>
          <w:tab w:val="left" w:pos="5124"/>
        </w:tabs>
        <w:rPr>
          <w:rFonts w:ascii="Arial" w:hAnsi="Arial" w:cs="Arial"/>
          <w:sz w:val="20"/>
          <w:szCs w:val="20"/>
        </w:rPr>
      </w:pPr>
    </w:p>
    <w:p w14:paraId="68F35165" w14:textId="77777777" w:rsidR="008A6EE7" w:rsidRDefault="008A6EE7" w:rsidP="008A6EE7">
      <w:pPr>
        <w:tabs>
          <w:tab w:val="left" w:pos="5124"/>
        </w:tabs>
        <w:rPr>
          <w:rFonts w:ascii="Arial" w:hAnsi="Arial" w:cs="Arial"/>
          <w:sz w:val="20"/>
          <w:szCs w:val="20"/>
        </w:rPr>
      </w:pPr>
    </w:p>
    <w:p w14:paraId="59867C09" w14:textId="1B2676E1" w:rsidR="008A6EE7" w:rsidRPr="008A6EE7" w:rsidRDefault="0016088F" w:rsidP="008A6EE7">
      <w:pPr>
        <w:tabs>
          <w:tab w:val="left" w:pos="5124"/>
        </w:tabs>
        <w:rPr>
          <w:rFonts w:ascii="Arial" w:hAnsi="Arial" w:cs="Arial"/>
          <w:sz w:val="20"/>
          <w:szCs w:val="20"/>
        </w:rPr>
      </w:pPr>
      <w:r>
        <w:rPr>
          <w:noProof/>
        </w:rPr>
        <w:lastRenderedPageBreak/>
        <w:object w:dxaOrig="1440" w:dyaOrig="1440" w14:anchorId="1CDE3FF7">
          <v:shape id="_x0000_s1027" type="#_x0000_t75" style="position:absolute;margin-left:0;margin-top:.3pt;width:441.35pt;height:547.95pt;z-index:251661312;mso-position-horizontal:center;mso-position-horizontal-relative:text;mso-position-vertical:absolute;mso-position-vertical-relative:text" wrapcoords="661 30 661 21541 20939 21541 20902 30 661 30">
            <v:imagedata r:id="rId10" o:title=""/>
            <w10:wrap type="tight"/>
          </v:shape>
          <o:OLEObject Type="Embed" ProgID="Visio.Drawing.15" ShapeID="_x0000_s1027" DrawAspect="Content" ObjectID="_1723381808" r:id="rId11"/>
        </w:object>
      </w:r>
    </w:p>
    <w:sectPr w:rsidR="008A6EE7" w:rsidRPr="008A6EE7">
      <w:headerReference w:type="default" r:id="rId12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1D64CBF" w14:textId="77777777" w:rsidR="0016088F" w:rsidRDefault="0016088F" w:rsidP="00F00C9B">
      <w:pPr>
        <w:spacing w:after="0" w:line="240" w:lineRule="auto"/>
      </w:pPr>
      <w:r>
        <w:separator/>
      </w:r>
    </w:p>
  </w:endnote>
  <w:endnote w:type="continuationSeparator" w:id="0">
    <w:p w14:paraId="78529398" w14:textId="77777777" w:rsidR="0016088F" w:rsidRDefault="0016088F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C0937CC" w14:textId="77777777" w:rsidR="0016088F" w:rsidRDefault="0016088F" w:rsidP="00F00C9B">
      <w:pPr>
        <w:spacing w:after="0" w:line="240" w:lineRule="auto"/>
      </w:pPr>
      <w:r>
        <w:separator/>
      </w:r>
    </w:p>
  </w:footnote>
  <w:footnote w:type="continuationSeparator" w:id="0">
    <w:p w14:paraId="2B5BE8A4" w14:textId="77777777" w:rsidR="0016088F" w:rsidRDefault="0016088F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6BEFC310" w14:textId="31F111BE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64397A" w:rsidRPr="0064397A">
          <w:rPr>
            <w:b/>
            <w:noProof/>
            <w:lang w:val="es-ES"/>
          </w:rPr>
          <w:t>7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B6401E">
          <w:rPr>
            <w:b/>
          </w:rPr>
          <w:t>7</w:t>
        </w:r>
      </w:p>
    </w:sdtContent>
  </w:sdt>
  <w:p w14:paraId="681B39A4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A337E0"/>
    <w:multiLevelType w:val="hybridMultilevel"/>
    <w:tmpl w:val="23586D28"/>
    <w:lvl w:ilvl="0" w:tplc="EB6AD08C">
      <w:start w:val="1"/>
      <w:numFmt w:val="decimal"/>
      <w:lvlText w:val="%1."/>
      <w:lvlJc w:val="left"/>
      <w:pPr>
        <w:ind w:left="433" w:hanging="360"/>
      </w:pPr>
      <w:rPr>
        <w:rFonts w:eastAsia="Times New Roman" w:hint="default"/>
        <w:color w:val="000000"/>
      </w:rPr>
    </w:lvl>
    <w:lvl w:ilvl="1" w:tplc="580A0019" w:tentative="1">
      <w:start w:val="1"/>
      <w:numFmt w:val="lowerLetter"/>
      <w:lvlText w:val="%2."/>
      <w:lvlJc w:val="left"/>
      <w:pPr>
        <w:ind w:left="1153" w:hanging="360"/>
      </w:pPr>
    </w:lvl>
    <w:lvl w:ilvl="2" w:tplc="580A001B" w:tentative="1">
      <w:start w:val="1"/>
      <w:numFmt w:val="lowerRoman"/>
      <w:lvlText w:val="%3."/>
      <w:lvlJc w:val="right"/>
      <w:pPr>
        <w:ind w:left="1873" w:hanging="180"/>
      </w:pPr>
    </w:lvl>
    <w:lvl w:ilvl="3" w:tplc="580A000F" w:tentative="1">
      <w:start w:val="1"/>
      <w:numFmt w:val="decimal"/>
      <w:lvlText w:val="%4."/>
      <w:lvlJc w:val="left"/>
      <w:pPr>
        <w:ind w:left="2593" w:hanging="360"/>
      </w:pPr>
    </w:lvl>
    <w:lvl w:ilvl="4" w:tplc="580A0019" w:tentative="1">
      <w:start w:val="1"/>
      <w:numFmt w:val="lowerLetter"/>
      <w:lvlText w:val="%5."/>
      <w:lvlJc w:val="left"/>
      <w:pPr>
        <w:ind w:left="3313" w:hanging="360"/>
      </w:pPr>
    </w:lvl>
    <w:lvl w:ilvl="5" w:tplc="580A001B" w:tentative="1">
      <w:start w:val="1"/>
      <w:numFmt w:val="lowerRoman"/>
      <w:lvlText w:val="%6."/>
      <w:lvlJc w:val="right"/>
      <w:pPr>
        <w:ind w:left="4033" w:hanging="180"/>
      </w:pPr>
    </w:lvl>
    <w:lvl w:ilvl="6" w:tplc="580A000F" w:tentative="1">
      <w:start w:val="1"/>
      <w:numFmt w:val="decimal"/>
      <w:lvlText w:val="%7."/>
      <w:lvlJc w:val="left"/>
      <w:pPr>
        <w:ind w:left="4753" w:hanging="360"/>
      </w:pPr>
    </w:lvl>
    <w:lvl w:ilvl="7" w:tplc="580A0019" w:tentative="1">
      <w:start w:val="1"/>
      <w:numFmt w:val="lowerLetter"/>
      <w:lvlText w:val="%8."/>
      <w:lvlJc w:val="left"/>
      <w:pPr>
        <w:ind w:left="5473" w:hanging="360"/>
      </w:pPr>
    </w:lvl>
    <w:lvl w:ilvl="8" w:tplc="580A001B" w:tentative="1">
      <w:start w:val="1"/>
      <w:numFmt w:val="lowerRoman"/>
      <w:lvlText w:val="%9."/>
      <w:lvlJc w:val="right"/>
      <w:pPr>
        <w:ind w:left="6193" w:hanging="180"/>
      </w:pPr>
    </w:lvl>
  </w:abstractNum>
  <w:abstractNum w:abstractNumId="2" w15:restartNumberingAfterBreak="0">
    <w:nsid w:val="0E8F3FA9"/>
    <w:multiLevelType w:val="hybridMultilevel"/>
    <w:tmpl w:val="BBFC6C3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0A4F5F"/>
    <w:multiLevelType w:val="hybridMultilevel"/>
    <w:tmpl w:val="4D04139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989402A"/>
    <w:multiLevelType w:val="hybridMultilevel"/>
    <w:tmpl w:val="A1E8D4D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944915"/>
    <w:multiLevelType w:val="hybridMultilevel"/>
    <w:tmpl w:val="8890688A"/>
    <w:lvl w:ilvl="0" w:tplc="FFFFFFF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00000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8C43456"/>
    <w:multiLevelType w:val="hybridMultilevel"/>
    <w:tmpl w:val="F8EAC4BA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E4A0C18"/>
    <w:multiLevelType w:val="hybridMultilevel"/>
    <w:tmpl w:val="8DE8A89E"/>
    <w:lvl w:ilvl="0" w:tplc="EE1AFDEA">
      <w:start w:val="1"/>
      <w:numFmt w:val="decimal"/>
      <w:lvlText w:val="%1."/>
      <w:lvlJc w:val="left"/>
      <w:pPr>
        <w:ind w:left="360" w:hanging="360"/>
      </w:pPr>
      <w:rPr>
        <w:rFonts w:eastAsia="Times New Roman" w:hint="default"/>
        <w:color w:val="000000"/>
        <w:sz w:val="2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F8E26B8"/>
    <w:multiLevelType w:val="hybridMultilevel"/>
    <w:tmpl w:val="72C69A40"/>
    <w:lvl w:ilvl="0" w:tplc="100A0001">
      <w:start w:val="1"/>
      <w:numFmt w:val="bullet"/>
      <w:lvlText w:val=""/>
      <w:lvlJc w:val="left"/>
      <w:pPr>
        <w:ind w:left="-36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0" w15:restartNumberingAfterBreak="0">
    <w:nsid w:val="34A44454"/>
    <w:multiLevelType w:val="hybridMultilevel"/>
    <w:tmpl w:val="B9326354"/>
    <w:lvl w:ilvl="0" w:tplc="A8E87A9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D1AE6"/>
    <w:multiLevelType w:val="hybridMultilevel"/>
    <w:tmpl w:val="6310B5F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D41096E"/>
    <w:multiLevelType w:val="hybridMultilevel"/>
    <w:tmpl w:val="8890688A"/>
    <w:lvl w:ilvl="0" w:tplc="5640562E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00000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0A802BC"/>
    <w:multiLevelType w:val="hybridMultilevel"/>
    <w:tmpl w:val="24ECFA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3CD15CF"/>
    <w:multiLevelType w:val="hybridMultilevel"/>
    <w:tmpl w:val="832A7F2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6913315"/>
    <w:multiLevelType w:val="hybridMultilevel"/>
    <w:tmpl w:val="5CA0FA1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8F02FBC"/>
    <w:multiLevelType w:val="hybridMultilevel"/>
    <w:tmpl w:val="2D580270"/>
    <w:lvl w:ilvl="0" w:tplc="FFFFFFFF">
      <w:start w:val="1"/>
      <w:numFmt w:val="decimal"/>
      <w:lvlText w:val="%1."/>
      <w:lvlJc w:val="left"/>
      <w:pPr>
        <w:ind w:left="384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104" w:hanging="360"/>
      </w:pPr>
    </w:lvl>
    <w:lvl w:ilvl="2" w:tplc="FFFFFFFF" w:tentative="1">
      <w:start w:val="1"/>
      <w:numFmt w:val="lowerRoman"/>
      <w:lvlText w:val="%3."/>
      <w:lvlJc w:val="right"/>
      <w:pPr>
        <w:ind w:left="1824" w:hanging="180"/>
      </w:pPr>
    </w:lvl>
    <w:lvl w:ilvl="3" w:tplc="FFFFFFFF" w:tentative="1">
      <w:start w:val="1"/>
      <w:numFmt w:val="decimal"/>
      <w:lvlText w:val="%4."/>
      <w:lvlJc w:val="left"/>
      <w:pPr>
        <w:ind w:left="2544" w:hanging="360"/>
      </w:pPr>
    </w:lvl>
    <w:lvl w:ilvl="4" w:tplc="FFFFFFFF" w:tentative="1">
      <w:start w:val="1"/>
      <w:numFmt w:val="lowerLetter"/>
      <w:lvlText w:val="%5."/>
      <w:lvlJc w:val="left"/>
      <w:pPr>
        <w:ind w:left="3264" w:hanging="360"/>
      </w:pPr>
    </w:lvl>
    <w:lvl w:ilvl="5" w:tplc="FFFFFFFF" w:tentative="1">
      <w:start w:val="1"/>
      <w:numFmt w:val="lowerRoman"/>
      <w:lvlText w:val="%6."/>
      <w:lvlJc w:val="right"/>
      <w:pPr>
        <w:ind w:left="3984" w:hanging="180"/>
      </w:pPr>
    </w:lvl>
    <w:lvl w:ilvl="6" w:tplc="FFFFFFFF" w:tentative="1">
      <w:start w:val="1"/>
      <w:numFmt w:val="decimal"/>
      <w:lvlText w:val="%7."/>
      <w:lvlJc w:val="left"/>
      <w:pPr>
        <w:ind w:left="4704" w:hanging="360"/>
      </w:pPr>
    </w:lvl>
    <w:lvl w:ilvl="7" w:tplc="FFFFFFFF" w:tentative="1">
      <w:start w:val="1"/>
      <w:numFmt w:val="lowerLetter"/>
      <w:lvlText w:val="%8."/>
      <w:lvlJc w:val="left"/>
      <w:pPr>
        <w:ind w:left="5424" w:hanging="360"/>
      </w:pPr>
    </w:lvl>
    <w:lvl w:ilvl="8" w:tplc="FFFFFFFF" w:tentative="1">
      <w:start w:val="1"/>
      <w:numFmt w:val="lowerRoman"/>
      <w:lvlText w:val="%9."/>
      <w:lvlJc w:val="right"/>
      <w:pPr>
        <w:ind w:left="6144" w:hanging="180"/>
      </w:pPr>
    </w:lvl>
  </w:abstractNum>
  <w:abstractNum w:abstractNumId="18" w15:restartNumberingAfterBreak="0">
    <w:nsid w:val="66D71F75"/>
    <w:multiLevelType w:val="hybridMultilevel"/>
    <w:tmpl w:val="0E6809D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6CD1676D"/>
    <w:multiLevelType w:val="hybridMultilevel"/>
    <w:tmpl w:val="8890688A"/>
    <w:lvl w:ilvl="0" w:tplc="FFFFFFF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00000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13A0B24"/>
    <w:multiLevelType w:val="hybridMultilevel"/>
    <w:tmpl w:val="2D580270"/>
    <w:lvl w:ilvl="0" w:tplc="1DD288F2">
      <w:start w:val="1"/>
      <w:numFmt w:val="decimal"/>
      <w:lvlText w:val="%1."/>
      <w:lvlJc w:val="left"/>
      <w:pPr>
        <w:ind w:left="384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104" w:hanging="360"/>
      </w:pPr>
    </w:lvl>
    <w:lvl w:ilvl="2" w:tplc="100A001B" w:tentative="1">
      <w:start w:val="1"/>
      <w:numFmt w:val="lowerRoman"/>
      <w:lvlText w:val="%3."/>
      <w:lvlJc w:val="right"/>
      <w:pPr>
        <w:ind w:left="1824" w:hanging="180"/>
      </w:pPr>
    </w:lvl>
    <w:lvl w:ilvl="3" w:tplc="100A000F" w:tentative="1">
      <w:start w:val="1"/>
      <w:numFmt w:val="decimal"/>
      <w:lvlText w:val="%4."/>
      <w:lvlJc w:val="left"/>
      <w:pPr>
        <w:ind w:left="2544" w:hanging="360"/>
      </w:pPr>
    </w:lvl>
    <w:lvl w:ilvl="4" w:tplc="100A0019" w:tentative="1">
      <w:start w:val="1"/>
      <w:numFmt w:val="lowerLetter"/>
      <w:lvlText w:val="%5."/>
      <w:lvlJc w:val="left"/>
      <w:pPr>
        <w:ind w:left="3264" w:hanging="360"/>
      </w:pPr>
    </w:lvl>
    <w:lvl w:ilvl="5" w:tplc="100A001B" w:tentative="1">
      <w:start w:val="1"/>
      <w:numFmt w:val="lowerRoman"/>
      <w:lvlText w:val="%6."/>
      <w:lvlJc w:val="right"/>
      <w:pPr>
        <w:ind w:left="3984" w:hanging="180"/>
      </w:pPr>
    </w:lvl>
    <w:lvl w:ilvl="6" w:tplc="100A000F" w:tentative="1">
      <w:start w:val="1"/>
      <w:numFmt w:val="decimal"/>
      <w:lvlText w:val="%7."/>
      <w:lvlJc w:val="left"/>
      <w:pPr>
        <w:ind w:left="4704" w:hanging="360"/>
      </w:pPr>
    </w:lvl>
    <w:lvl w:ilvl="7" w:tplc="100A0019" w:tentative="1">
      <w:start w:val="1"/>
      <w:numFmt w:val="lowerLetter"/>
      <w:lvlText w:val="%8."/>
      <w:lvlJc w:val="left"/>
      <w:pPr>
        <w:ind w:left="5424" w:hanging="360"/>
      </w:pPr>
    </w:lvl>
    <w:lvl w:ilvl="8" w:tplc="100A001B" w:tentative="1">
      <w:start w:val="1"/>
      <w:numFmt w:val="lowerRoman"/>
      <w:lvlText w:val="%9."/>
      <w:lvlJc w:val="right"/>
      <w:pPr>
        <w:ind w:left="6144" w:hanging="180"/>
      </w:pPr>
    </w:lvl>
  </w:abstractNum>
  <w:abstractNum w:abstractNumId="22" w15:restartNumberingAfterBreak="0">
    <w:nsid w:val="78762772"/>
    <w:multiLevelType w:val="hybridMultilevel"/>
    <w:tmpl w:val="F8CAEB02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11"/>
  </w:num>
  <w:num w:numId="4">
    <w:abstractNumId w:val="12"/>
  </w:num>
  <w:num w:numId="5">
    <w:abstractNumId w:val="7"/>
  </w:num>
  <w:num w:numId="6">
    <w:abstractNumId w:val="18"/>
  </w:num>
  <w:num w:numId="7">
    <w:abstractNumId w:val="3"/>
  </w:num>
  <w:num w:numId="8">
    <w:abstractNumId w:val="2"/>
  </w:num>
  <w:num w:numId="9">
    <w:abstractNumId w:val="16"/>
  </w:num>
  <w:num w:numId="10">
    <w:abstractNumId w:val="9"/>
  </w:num>
  <w:num w:numId="11">
    <w:abstractNumId w:val="19"/>
  </w:num>
  <w:num w:numId="12">
    <w:abstractNumId w:val="22"/>
  </w:num>
  <w:num w:numId="13">
    <w:abstractNumId w:val="14"/>
  </w:num>
  <w:num w:numId="14">
    <w:abstractNumId w:val="15"/>
  </w:num>
  <w:num w:numId="15">
    <w:abstractNumId w:val="10"/>
  </w:num>
  <w:num w:numId="16">
    <w:abstractNumId w:val="13"/>
  </w:num>
  <w:num w:numId="17">
    <w:abstractNumId w:val="20"/>
  </w:num>
  <w:num w:numId="18">
    <w:abstractNumId w:val="5"/>
  </w:num>
  <w:num w:numId="19">
    <w:abstractNumId w:val="21"/>
  </w:num>
  <w:num w:numId="20">
    <w:abstractNumId w:val="17"/>
  </w:num>
  <w:num w:numId="21">
    <w:abstractNumId w:val="8"/>
  </w:num>
  <w:num w:numId="22">
    <w:abstractNumId w:val="4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ES" w:vendorID="64" w:dllVersion="4096" w:nlCheck="1" w:checkStyle="0"/>
  <w:activeWritingStyle w:appName="MSWord" w:lang="es-GT" w:vendorID="64" w:dllVersion="0" w:nlCheck="1" w:checkStyle="0"/>
  <w:activeWritingStyle w:appName="MSWord" w:lang="en-US" w:vendorID="64" w:dllVersion="0" w:nlCheck="1" w:checkStyle="0"/>
  <w:activeWritingStyle w:appName="MSWord" w:lang="pt-BR" w:vendorID="64" w:dllVersion="0" w:nlCheck="1" w:checkStyle="0"/>
  <w:activeWritingStyle w:appName="MSWord" w:lang="es-ES" w:vendorID="64" w:dllVersion="0" w:nlCheck="1" w:checkStyle="0"/>
  <w:activeWritingStyle w:appName="MSWord" w:lang="es-GT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0B84"/>
    <w:rsid w:val="00011BDF"/>
    <w:rsid w:val="00023CA9"/>
    <w:rsid w:val="00055F60"/>
    <w:rsid w:val="0009082B"/>
    <w:rsid w:val="00094339"/>
    <w:rsid w:val="000C72AB"/>
    <w:rsid w:val="000E0382"/>
    <w:rsid w:val="000E7BBF"/>
    <w:rsid w:val="000F69BE"/>
    <w:rsid w:val="00105400"/>
    <w:rsid w:val="001109B9"/>
    <w:rsid w:val="0011552B"/>
    <w:rsid w:val="001163B6"/>
    <w:rsid w:val="001237CF"/>
    <w:rsid w:val="00131781"/>
    <w:rsid w:val="0016088F"/>
    <w:rsid w:val="001752CC"/>
    <w:rsid w:val="00177666"/>
    <w:rsid w:val="001D7557"/>
    <w:rsid w:val="00206F4C"/>
    <w:rsid w:val="00216DC4"/>
    <w:rsid w:val="002234C5"/>
    <w:rsid w:val="00234A17"/>
    <w:rsid w:val="002514B3"/>
    <w:rsid w:val="00252479"/>
    <w:rsid w:val="00254382"/>
    <w:rsid w:val="00267182"/>
    <w:rsid w:val="00276899"/>
    <w:rsid w:val="002A2CAC"/>
    <w:rsid w:val="002C04C6"/>
    <w:rsid w:val="002D4CC5"/>
    <w:rsid w:val="002D5527"/>
    <w:rsid w:val="002E320E"/>
    <w:rsid w:val="002E66A1"/>
    <w:rsid w:val="00313DEE"/>
    <w:rsid w:val="0038396B"/>
    <w:rsid w:val="00395C48"/>
    <w:rsid w:val="003A3867"/>
    <w:rsid w:val="003B2628"/>
    <w:rsid w:val="003C08F1"/>
    <w:rsid w:val="003D5209"/>
    <w:rsid w:val="003E4020"/>
    <w:rsid w:val="003E4DD1"/>
    <w:rsid w:val="00417119"/>
    <w:rsid w:val="00426EC6"/>
    <w:rsid w:val="00427E70"/>
    <w:rsid w:val="00437FB6"/>
    <w:rsid w:val="00493FAA"/>
    <w:rsid w:val="004B3B40"/>
    <w:rsid w:val="004C4274"/>
    <w:rsid w:val="004D51DC"/>
    <w:rsid w:val="004E29F8"/>
    <w:rsid w:val="004E6490"/>
    <w:rsid w:val="0050778B"/>
    <w:rsid w:val="00507A95"/>
    <w:rsid w:val="0054267C"/>
    <w:rsid w:val="005605FA"/>
    <w:rsid w:val="005772D8"/>
    <w:rsid w:val="005873D2"/>
    <w:rsid w:val="005A721E"/>
    <w:rsid w:val="005B4778"/>
    <w:rsid w:val="005B6017"/>
    <w:rsid w:val="005F009F"/>
    <w:rsid w:val="006103DE"/>
    <w:rsid w:val="00626B10"/>
    <w:rsid w:val="0064397A"/>
    <w:rsid w:val="0066376F"/>
    <w:rsid w:val="0068056C"/>
    <w:rsid w:val="00681682"/>
    <w:rsid w:val="00682D60"/>
    <w:rsid w:val="006937A3"/>
    <w:rsid w:val="006C7CCC"/>
    <w:rsid w:val="006E01E7"/>
    <w:rsid w:val="006E6621"/>
    <w:rsid w:val="007074FB"/>
    <w:rsid w:val="00715C6D"/>
    <w:rsid w:val="00722C9C"/>
    <w:rsid w:val="0072307E"/>
    <w:rsid w:val="00723D62"/>
    <w:rsid w:val="00744C41"/>
    <w:rsid w:val="007708A4"/>
    <w:rsid w:val="00780199"/>
    <w:rsid w:val="007828F6"/>
    <w:rsid w:val="00791127"/>
    <w:rsid w:val="007939C9"/>
    <w:rsid w:val="007A73B6"/>
    <w:rsid w:val="007B3321"/>
    <w:rsid w:val="007C1170"/>
    <w:rsid w:val="007C159A"/>
    <w:rsid w:val="007F2D55"/>
    <w:rsid w:val="008117B9"/>
    <w:rsid w:val="00827A1E"/>
    <w:rsid w:val="008355FB"/>
    <w:rsid w:val="008503B2"/>
    <w:rsid w:val="008731AD"/>
    <w:rsid w:val="00884E68"/>
    <w:rsid w:val="00892B08"/>
    <w:rsid w:val="008A69C4"/>
    <w:rsid w:val="008A6EE7"/>
    <w:rsid w:val="008C3C67"/>
    <w:rsid w:val="008E2F03"/>
    <w:rsid w:val="008E755A"/>
    <w:rsid w:val="008F2CAC"/>
    <w:rsid w:val="00902F56"/>
    <w:rsid w:val="009101BC"/>
    <w:rsid w:val="009101F6"/>
    <w:rsid w:val="009345E9"/>
    <w:rsid w:val="0093460B"/>
    <w:rsid w:val="00934A08"/>
    <w:rsid w:val="00934A3E"/>
    <w:rsid w:val="0093529E"/>
    <w:rsid w:val="0096389B"/>
    <w:rsid w:val="00964CB8"/>
    <w:rsid w:val="00967097"/>
    <w:rsid w:val="0097115A"/>
    <w:rsid w:val="00974AEF"/>
    <w:rsid w:val="00981A03"/>
    <w:rsid w:val="009A11EA"/>
    <w:rsid w:val="009C1CF1"/>
    <w:rsid w:val="009D08CD"/>
    <w:rsid w:val="009D5589"/>
    <w:rsid w:val="009D76D0"/>
    <w:rsid w:val="009E5A00"/>
    <w:rsid w:val="009F408A"/>
    <w:rsid w:val="00A02BEF"/>
    <w:rsid w:val="00A11698"/>
    <w:rsid w:val="00A428C1"/>
    <w:rsid w:val="00A470F7"/>
    <w:rsid w:val="00A77FA7"/>
    <w:rsid w:val="00A834FD"/>
    <w:rsid w:val="00AA0D14"/>
    <w:rsid w:val="00AB6F65"/>
    <w:rsid w:val="00AC4D26"/>
    <w:rsid w:val="00AC5FCA"/>
    <w:rsid w:val="00AF6AA2"/>
    <w:rsid w:val="00AF6DE4"/>
    <w:rsid w:val="00B02521"/>
    <w:rsid w:val="00B16C97"/>
    <w:rsid w:val="00B209F6"/>
    <w:rsid w:val="00B22B7D"/>
    <w:rsid w:val="00B24866"/>
    <w:rsid w:val="00B43B68"/>
    <w:rsid w:val="00B47D90"/>
    <w:rsid w:val="00B5387A"/>
    <w:rsid w:val="00B6401E"/>
    <w:rsid w:val="00B8491A"/>
    <w:rsid w:val="00BB2006"/>
    <w:rsid w:val="00BB491F"/>
    <w:rsid w:val="00BD44AF"/>
    <w:rsid w:val="00BE1FEF"/>
    <w:rsid w:val="00BE4BA7"/>
    <w:rsid w:val="00BF216B"/>
    <w:rsid w:val="00BF45C3"/>
    <w:rsid w:val="00C376F8"/>
    <w:rsid w:val="00C70AE0"/>
    <w:rsid w:val="00C70CEB"/>
    <w:rsid w:val="00C8115E"/>
    <w:rsid w:val="00CA54EE"/>
    <w:rsid w:val="00CF311F"/>
    <w:rsid w:val="00CF5109"/>
    <w:rsid w:val="00CF6BC5"/>
    <w:rsid w:val="00D0781A"/>
    <w:rsid w:val="00D11FC8"/>
    <w:rsid w:val="00D143B7"/>
    <w:rsid w:val="00D3562B"/>
    <w:rsid w:val="00D5664B"/>
    <w:rsid w:val="00D7216D"/>
    <w:rsid w:val="00D81B8E"/>
    <w:rsid w:val="00DA59A8"/>
    <w:rsid w:val="00DB4CFA"/>
    <w:rsid w:val="00DC3980"/>
    <w:rsid w:val="00DD2CE9"/>
    <w:rsid w:val="00E02E8C"/>
    <w:rsid w:val="00E060EC"/>
    <w:rsid w:val="00E25F92"/>
    <w:rsid w:val="00E33D7B"/>
    <w:rsid w:val="00E34445"/>
    <w:rsid w:val="00E400EA"/>
    <w:rsid w:val="00E56130"/>
    <w:rsid w:val="00E64BF6"/>
    <w:rsid w:val="00EB0A46"/>
    <w:rsid w:val="00EB31C3"/>
    <w:rsid w:val="00EC46A2"/>
    <w:rsid w:val="00EE4FE1"/>
    <w:rsid w:val="00F00C9B"/>
    <w:rsid w:val="00F102DF"/>
    <w:rsid w:val="00F10861"/>
    <w:rsid w:val="00F11E16"/>
    <w:rsid w:val="00F20EB6"/>
    <w:rsid w:val="00F633B6"/>
    <w:rsid w:val="00F664DA"/>
    <w:rsid w:val="00F827FE"/>
    <w:rsid w:val="00F862CE"/>
    <w:rsid w:val="00F92ABD"/>
    <w:rsid w:val="00FC6ABA"/>
    <w:rsid w:val="00FE74D8"/>
    <w:rsid w:val="00FF37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72F63F81"/>
  <w15:docId w15:val="{4A79ED6A-E22A-4C0D-ACD8-2E3FAF702C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6519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7816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2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E72786-976B-42E4-B7F6-AAC0DC17F1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386</Words>
  <Characters>7629</Characters>
  <Application>Microsoft Office Word</Application>
  <DocSecurity>0</DocSecurity>
  <Lines>63</Lines>
  <Paragraphs>1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Estuardo de Jesus Rivera Hernandez</cp:lastModifiedBy>
  <cp:revision>2</cp:revision>
  <dcterms:created xsi:type="dcterms:W3CDTF">2022-08-30T22:24:00Z</dcterms:created>
  <dcterms:modified xsi:type="dcterms:W3CDTF">2022-08-30T22:24:00Z</dcterms:modified>
</cp:coreProperties>
</file>